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wmf" ContentType="image/x-wmf"/>
  <Default Extension="jpeg" ContentType="image/jpeg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02267" w:rsidRDefault="00D02267" w:rsidP="00D02267">
      <w:pPr>
        <w:pStyle w:val="Titel"/>
      </w:pPr>
      <w:r>
        <w:t>Systemarkitektur</w:t>
      </w:r>
    </w:p>
    <w:p w:rsidR="00D02267" w:rsidRPr="005F2B75" w:rsidRDefault="00D02267" w:rsidP="00D02267">
      <w:pPr>
        <w:spacing w:after="0"/>
      </w:pPr>
      <w:r w:rsidRPr="005F2B75">
        <w:t>Til beskrivelse af systemarkitekturen og det detaljerede design for produktet, er der benyttet SysML.</w:t>
      </w:r>
    </w:p>
    <w:p w:rsidR="00D02267" w:rsidRPr="005F2B75" w:rsidRDefault="00D02267" w:rsidP="00D02267">
      <w:pPr>
        <w:spacing w:after="0"/>
      </w:pPr>
      <w:r w:rsidRPr="005F2B75">
        <w:t>SysML anvendes her, da blodtryks</w:t>
      </w:r>
      <w:r w:rsidR="00A75804" w:rsidRPr="005F2B75">
        <w:t>måle</w:t>
      </w:r>
      <w:r w:rsidRPr="005F2B75">
        <w:t xml:space="preserve">systemet både indeholder software og hardware. Et af de  </w:t>
      </w:r>
    </w:p>
    <w:p w:rsidR="00D02267" w:rsidRPr="005F2B75" w:rsidRDefault="00D02267" w:rsidP="00D02267">
      <w:pPr>
        <w:spacing w:after="0"/>
      </w:pPr>
      <w:r w:rsidRPr="005F2B75">
        <w:t xml:space="preserve">vigtigste argumenter for brug af SysML er, at de fastlagte standarder i sproget medfører en bedre </w:t>
      </w:r>
    </w:p>
    <w:p w:rsidR="00D02267" w:rsidRPr="005F2B75" w:rsidRDefault="00D02267" w:rsidP="00D02267">
      <w:pPr>
        <w:spacing w:after="0"/>
      </w:pPr>
      <w:r w:rsidRPr="005F2B75">
        <w:t>formidling af systemet, hvilket giver et større overblik.</w:t>
      </w:r>
    </w:p>
    <w:p w:rsidR="00594DA4" w:rsidRDefault="00F33A29" w:rsidP="00594DA4">
      <w:pPr>
        <w:pStyle w:val="Overskrift1"/>
        <w:spacing w:before="240"/>
        <w:rPr>
          <w:rFonts w:asciiTheme="minorHAnsi" w:hAnsiTheme="minorHAnsi"/>
          <w:szCs w:val="22"/>
        </w:rPr>
      </w:pPr>
      <w:r w:rsidRPr="005F2B75">
        <w:rPr>
          <w:rFonts w:asciiTheme="minorHAnsi" w:hAnsiTheme="minorHAnsi"/>
          <w:szCs w:val="22"/>
        </w:rPr>
        <w:t xml:space="preserve">Hardware - </w:t>
      </w:r>
      <w:r w:rsidR="00D649FB">
        <w:rPr>
          <w:rFonts w:asciiTheme="minorHAnsi" w:hAnsiTheme="minorHAnsi"/>
          <w:szCs w:val="22"/>
        </w:rPr>
        <w:t>Arkitektur</w:t>
      </w:r>
      <w:r w:rsidR="00594DA4">
        <w:rPr>
          <w:rFonts w:asciiTheme="minorHAnsi" w:hAnsiTheme="minorHAnsi"/>
          <w:szCs w:val="22"/>
        </w:rPr>
        <w:t xml:space="preserve">    </w:t>
      </w:r>
    </w:p>
    <w:p w:rsidR="005F2B75" w:rsidRPr="005F2B75" w:rsidRDefault="005F2B75" w:rsidP="005F2B75">
      <w:r w:rsidRPr="005F2B75">
        <w:t>Hardware-delen består af et elektronisk kredsløb, som forstærker signalet fra tryktransduceren og filtrerer det med et indbygget analogt filter.</w:t>
      </w:r>
    </w:p>
    <w:p w:rsidR="00D02267" w:rsidRPr="005F2B75" w:rsidRDefault="00D02267" w:rsidP="00D02267">
      <w:r w:rsidRPr="005F2B75">
        <w:t>Til at skabe overblik over blodtryksmålesystemets hardware er der uarbejdet en figur</w:t>
      </w:r>
      <w:r w:rsidR="0071097F" w:rsidRPr="005F2B75">
        <w:t>,</w:t>
      </w:r>
      <w:r w:rsidRPr="005F2B75">
        <w:t xml:space="preserve"> der viser hele det overordnet system.</w:t>
      </w:r>
    </w:p>
    <w:p w:rsidR="0071097F" w:rsidRPr="005F2B75" w:rsidRDefault="0071097F" w:rsidP="0071097F">
      <w:pPr>
        <w:keepNext/>
        <w:spacing w:after="0"/>
      </w:pPr>
      <w:r w:rsidRPr="005F2B75">
        <w:object w:dxaOrig="11480" w:dyaOrig="17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pt;height:74.5pt" o:ole="">
            <v:imagedata r:id="rId7" o:title=""/>
          </v:shape>
          <o:OLEObject Type="Embed" ProgID="Visio.Drawing.11" ShapeID="_x0000_i1025" DrawAspect="Content" ObjectID="_1510042035" r:id="rId8"/>
        </w:object>
      </w:r>
    </w:p>
    <w:p w:rsidR="0071097F" w:rsidRPr="005F2B75" w:rsidRDefault="0071097F" w:rsidP="0071097F">
      <w:pPr>
        <w:pStyle w:val="Billedtekst"/>
        <w:rPr>
          <w:szCs w:val="22"/>
        </w:rPr>
      </w:pPr>
      <w:r w:rsidRPr="005F2B75">
        <w:rPr>
          <w:szCs w:val="22"/>
        </w:rPr>
        <w:t xml:space="preserve">Figur </w:t>
      </w:r>
      <w:r w:rsidR="003D1AAF" w:rsidRPr="005F2B75">
        <w:rPr>
          <w:szCs w:val="22"/>
        </w:rPr>
        <w:fldChar w:fldCharType="begin"/>
      </w:r>
      <w:r w:rsidR="00A9244D" w:rsidRPr="005F2B75">
        <w:rPr>
          <w:szCs w:val="22"/>
        </w:rPr>
        <w:instrText xml:space="preserve"> SEQ Figur \* ARABIC </w:instrText>
      </w:r>
      <w:r w:rsidR="003D1AAF" w:rsidRPr="005F2B75">
        <w:rPr>
          <w:szCs w:val="22"/>
        </w:rPr>
        <w:fldChar w:fldCharType="separate"/>
      </w:r>
      <w:r w:rsidR="0069417B">
        <w:rPr>
          <w:noProof/>
          <w:szCs w:val="22"/>
        </w:rPr>
        <w:t>1</w:t>
      </w:r>
      <w:r w:rsidR="003D1AAF" w:rsidRPr="005F2B75">
        <w:rPr>
          <w:szCs w:val="22"/>
        </w:rPr>
        <w:fldChar w:fldCharType="end"/>
      </w:r>
      <w:r w:rsidRPr="005F2B75">
        <w:rPr>
          <w:szCs w:val="22"/>
        </w:rPr>
        <w:t xml:space="preserve"> - Blodtryksmålesystemet</w:t>
      </w:r>
    </w:p>
    <w:p w:rsidR="0071097F" w:rsidRPr="005F2B75" w:rsidRDefault="00936FCE" w:rsidP="00A75804">
      <w:r w:rsidRPr="005F2B75">
        <w:t xml:space="preserve">Denne illustrerer, </w:t>
      </w:r>
      <w:r w:rsidR="00A75804" w:rsidRPr="005F2B75">
        <w:t xml:space="preserve">at ind i transduceren kommer </w:t>
      </w:r>
      <w:r w:rsidRPr="005F2B75">
        <w:t>tryk</w:t>
      </w:r>
      <w:r w:rsidR="00A75804" w:rsidRPr="005F2B75">
        <w:t>ket</w:t>
      </w:r>
      <w:r w:rsidRPr="005F2B75">
        <w:t xml:space="preserve"> og derud af et støjfyldt signal. Dette signal bliver ved forstærkeren forstærket og heraf et forstærket støjfyldt signal. Igennem filtret bliver støjen filtreret fra. </w:t>
      </w:r>
      <w:r w:rsidR="00A75804" w:rsidRPr="005F2B75">
        <w:t>Det filtreret signal føres igennem DAQ’en og ud kommer et digital</w:t>
      </w:r>
      <w:r w:rsidR="00847D39">
        <w:t>t</w:t>
      </w:r>
      <w:r w:rsidR="00A75804" w:rsidRPr="005F2B75">
        <w:t xml:space="preserve"> signal, som anvendes i computerens softwareprogram.</w:t>
      </w:r>
    </w:p>
    <w:p w:rsidR="0071097F" w:rsidRPr="005F2B75" w:rsidRDefault="00D02267" w:rsidP="00D02267">
      <w:r w:rsidRPr="005F2B75">
        <w:t xml:space="preserve">Til at præcisere komponenterne i blodtryksmålesystemets hardware, er der valgt at lave </w:t>
      </w:r>
      <w:r w:rsidR="0071097F" w:rsidRPr="005F2B75">
        <w:t xml:space="preserve">strukturdiagrammer. Her er der anvendt blokdefinitionsdiagram(bdd) og et internt blokdiagram(ibd). </w:t>
      </w:r>
    </w:p>
    <w:p w:rsidR="00D02267" w:rsidRPr="005F2B75" w:rsidRDefault="0071097F" w:rsidP="005F2B75">
      <w:r w:rsidRPr="005F2B75">
        <w:t>B</w:t>
      </w:r>
      <w:r w:rsidR="00D02267" w:rsidRPr="005F2B75">
        <w:t>lok-definitionsdiagram</w:t>
      </w:r>
      <w:r w:rsidRPr="005F2B75">
        <w:t>met er anvendt til</w:t>
      </w:r>
      <w:r w:rsidR="005F2B75" w:rsidRPr="005F2B75">
        <w:t>,</w:t>
      </w:r>
      <w:r w:rsidRPr="005F2B75">
        <w:t xml:space="preserve"> at dokumente</w:t>
      </w:r>
      <w:r w:rsidR="005F2B75" w:rsidRPr="005F2B75">
        <w:t xml:space="preserve">re nedbrydningen af systemet og </w:t>
      </w:r>
      <w:r w:rsidRPr="005F2B75">
        <w:t>forholdene mellem blokkene. Det interne blokdiagram er anvendt til</w:t>
      </w:r>
      <w:r w:rsidR="005F2B75" w:rsidRPr="005F2B75">
        <w:t>,</w:t>
      </w:r>
      <w:r w:rsidRPr="005F2B75">
        <w:t xml:space="preserve"> at dokumentere den interne struktur i blokkene. </w:t>
      </w:r>
    </w:p>
    <w:p w:rsidR="00936FCE" w:rsidRPr="005F2B75" w:rsidRDefault="009E56D0" w:rsidP="00936FCE">
      <w:pPr>
        <w:keepNext/>
        <w:spacing w:after="0"/>
      </w:pPr>
      <w:r>
        <w:object w:dxaOrig="10799" w:dyaOrig="4336">
          <v:shape id="_x0000_i1026" type="#_x0000_t75" style="width:481.4pt;height:193.4pt" o:ole="">
            <v:imagedata r:id="rId9" o:title=""/>
          </v:shape>
          <o:OLEObject Type="Embed" ProgID="Visio.Drawing.11" ShapeID="_x0000_i1026" DrawAspect="Content" ObjectID="_1510042036" r:id="rId10"/>
        </w:object>
      </w:r>
    </w:p>
    <w:p w:rsidR="0071097F" w:rsidRDefault="00936FCE" w:rsidP="00936FCE">
      <w:pPr>
        <w:pStyle w:val="Billedtekst"/>
        <w:spacing w:after="0"/>
        <w:rPr>
          <w:szCs w:val="22"/>
        </w:rPr>
      </w:pPr>
      <w:r w:rsidRPr="005F2B75">
        <w:rPr>
          <w:szCs w:val="22"/>
        </w:rPr>
        <w:t xml:space="preserve">Figur </w:t>
      </w:r>
      <w:r w:rsidR="003D1AAF" w:rsidRPr="005F2B75">
        <w:rPr>
          <w:szCs w:val="22"/>
        </w:rPr>
        <w:fldChar w:fldCharType="begin"/>
      </w:r>
      <w:r w:rsidR="00A9244D" w:rsidRPr="005F2B75">
        <w:rPr>
          <w:szCs w:val="22"/>
        </w:rPr>
        <w:instrText xml:space="preserve"> SEQ Figur \* ARABIC </w:instrText>
      </w:r>
      <w:r w:rsidR="003D1AAF" w:rsidRPr="005F2B75">
        <w:rPr>
          <w:szCs w:val="22"/>
        </w:rPr>
        <w:fldChar w:fldCharType="separate"/>
      </w:r>
      <w:r w:rsidR="0069417B">
        <w:rPr>
          <w:noProof/>
          <w:szCs w:val="22"/>
        </w:rPr>
        <w:t>2</w:t>
      </w:r>
      <w:r w:rsidR="003D1AAF" w:rsidRPr="005F2B75">
        <w:rPr>
          <w:szCs w:val="22"/>
        </w:rPr>
        <w:fldChar w:fldCharType="end"/>
      </w:r>
      <w:r w:rsidRPr="005F2B75">
        <w:rPr>
          <w:szCs w:val="22"/>
        </w:rPr>
        <w:t xml:space="preserve"> - bdd</w:t>
      </w:r>
    </w:p>
    <w:p w:rsidR="0024764D" w:rsidRDefault="0024764D" w:rsidP="0035544A">
      <w:pPr>
        <w:spacing w:after="0"/>
        <w:rPr>
          <w:b/>
        </w:rPr>
      </w:pPr>
    </w:p>
    <w:p w:rsidR="009E56D0" w:rsidRPr="0035544A" w:rsidRDefault="009E56D0" w:rsidP="0035544A">
      <w:pPr>
        <w:spacing w:after="0"/>
        <w:rPr>
          <w:b/>
        </w:rPr>
      </w:pPr>
      <w:r w:rsidRPr="0035544A">
        <w:rPr>
          <w:b/>
        </w:rPr>
        <w:lastRenderedPageBreak/>
        <w:t>Blokbeskrivelser:</w:t>
      </w:r>
    </w:p>
    <w:p w:rsidR="0035544A" w:rsidRPr="009E56D0" w:rsidRDefault="0035544A" w:rsidP="0035544A">
      <w:pPr>
        <w:spacing w:after="0"/>
      </w:pPr>
      <w:r>
        <w:t xml:space="preserve">Transducer: En tryktransducer, som konverterer et tryk til et analogt elektrisk signal. </w:t>
      </w:r>
    </w:p>
    <w:p w:rsidR="0035544A" w:rsidRDefault="0035544A" w:rsidP="0035544A">
      <w:pPr>
        <w:spacing w:after="0"/>
      </w:pPr>
      <w:r>
        <w:t xml:space="preserve">Forstærker: Signalet forstærkes således at hele forsyningsspændingen udnyttes. </w:t>
      </w:r>
    </w:p>
    <w:p w:rsidR="0035544A" w:rsidRDefault="0035544A" w:rsidP="0035544A">
      <w:pPr>
        <w:spacing w:after="0"/>
      </w:pPr>
      <w:r>
        <w:t xml:space="preserve">Filter: Et 2.ordenslavpasfilter fjerner højfrekvent støj. </w:t>
      </w:r>
    </w:p>
    <w:p w:rsidR="009E56D0" w:rsidRPr="009E56D0" w:rsidRDefault="009E56D0" w:rsidP="0035544A">
      <w:pPr>
        <w:spacing w:after="0"/>
      </w:pPr>
      <w:r w:rsidRPr="009E56D0">
        <w:t xml:space="preserve">DAQ: A/D konverter </w:t>
      </w:r>
      <w:r>
        <w:t>omsætter den analoge indgangs</w:t>
      </w:r>
      <w:r w:rsidR="0035544A">
        <w:t xml:space="preserve">spænding til et digitalt signal. </w:t>
      </w:r>
    </w:p>
    <w:p w:rsidR="00936FCE" w:rsidRDefault="0035544A" w:rsidP="00936FCE">
      <w:pPr>
        <w:spacing w:after="0"/>
      </w:pPr>
      <w:r>
        <w:t xml:space="preserve">Computer: Enheden som indeholder softwareprogrammet til visning af blodtryk. </w:t>
      </w:r>
    </w:p>
    <w:p w:rsidR="0035544A" w:rsidRPr="005F2B75" w:rsidRDefault="0035544A" w:rsidP="00936FCE">
      <w:pPr>
        <w:spacing w:after="0"/>
      </w:pPr>
    </w:p>
    <w:p w:rsidR="009E4E85" w:rsidRPr="005F2B75" w:rsidRDefault="009E4E85" w:rsidP="009E4E85">
      <w:pPr>
        <w:keepNext/>
        <w:spacing w:after="0"/>
      </w:pPr>
    </w:p>
    <w:p w:rsidR="00936FCE" w:rsidRPr="005F2B75" w:rsidRDefault="009E4E85" w:rsidP="009E4E85">
      <w:pPr>
        <w:pStyle w:val="Billedtekst"/>
        <w:rPr>
          <w:szCs w:val="22"/>
        </w:rPr>
      </w:pPr>
      <w:r w:rsidRPr="005F2B75">
        <w:rPr>
          <w:szCs w:val="22"/>
        </w:rPr>
        <w:t xml:space="preserve">Figur </w:t>
      </w:r>
      <w:r w:rsidR="003D1AAF" w:rsidRPr="005F2B75">
        <w:rPr>
          <w:szCs w:val="22"/>
        </w:rPr>
        <w:fldChar w:fldCharType="begin"/>
      </w:r>
      <w:r w:rsidR="00A9244D" w:rsidRPr="005F2B75">
        <w:rPr>
          <w:szCs w:val="22"/>
        </w:rPr>
        <w:instrText xml:space="preserve"> SEQ Figur \* ARABIC </w:instrText>
      </w:r>
      <w:r w:rsidR="003D1AAF" w:rsidRPr="005F2B75">
        <w:rPr>
          <w:szCs w:val="22"/>
        </w:rPr>
        <w:fldChar w:fldCharType="separate"/>
      </w:r>
      <w:r w:rsidR="0069417B">
        <w:rPr>
          <w:noProof/>
          <w:szCs w:val="22"/>
        </w:rPr>
        <w:t>3</w:t>
      </w:r>
      <w:r w:rsidR="003D1AAF" w:rsidRPr="005F2B75">
        <w:rPr>
          <w:szCs w:val="22"/>
        </w:rPr>
        <w:fldChar w:fldCharType="end"/>
      </w:r>
      <w:r w:rsidRPr="005F2B75">
        <w:rPr>
          <w:szCs w:val="22"/>
        </w:rPr>
        <w:t xml:space="preserve"> - ibd</w:t>
      </w:r>
    </w:p>
    <w:tbl>
      <w:tblPr>
        <w:tblStyle w:val="Tabel-Gitter"/>
        <w:tblW w:w="0" w:type="auto"/>
        <w:tblInd w:w="108" w:type="dxa"/>
        <w:tblLook w:val="04A0"/>
      </w:tblPr>
      <w:tblGrid>
        <w:gridCol w:w="2694"/>
        <w:gridCol w:w="4536"/>
        <w:gridCol w:w="1237"/>
        <w:gridCol w:w="1218"/>
      </w:tblGrid>
      <w:tr w:rsidR="007C13B2" w:rsidTr="00847D39">
        <w:tc>
          <w:tcPr>
            <w:tcW w:w="2694" w:type="dxa"/>
          </w:tcPr>
          <w:p w:rsidR="007C13B2" w:rsidRPr="007C13B2" w:rsidRDefault="007C13B2" w:rsidP="007C13B2">
            <w:pPr>
              <w:spacing w:before="120" w:after="120"/>
              <w:rPr>
                <w:b/>
              </w:rPr>
            </w:pPr>
            <w:r w:rsidRPr="007C13B2">
              <w:rPr>
                <w:b/>
              </w:rPr>
              <w:t>Signal navn</w:t>
            </w:r>
          </w:p>
        </w:tc>
        <w:tc>
          <w:tcPr>
            <w:tcW w:w="4536" w:type="dxa"/>
          </w:tcPr>
          <w:p w:rsidR="007C13B2" w:rsidRPr="007C13B2" w:rsidRDefault="007C13B2" w:rsidP="007C13B2">
            <w:pPr>
              <w:spacing w:before="120" w:after="120"/>
              <w:rPr>
                <w:b/>
              </w:rPr>
            </w:pPr>
            <w:r w:rsidRPr="007C13B2">
              <w:rPr>
                <w:b/>
              </w:rPr>
              <w:t>Signal beskrivelse</w:t>
            </w:r>
          </w:p>
        </w:tc>
        <w:tc>
          <w:tcPr>
            <w:tcW w:w="1237" w:type="dxa"/>
          </w:tcPr>
          <w:p w:rsidR="007C13B2" w:rsidRPr="007C13B2" w:rsidRDefault="007C13B2" w:rsidP="007C13B2">
            <w:pPr>
              <w:spacing w:before="120" w:after="120"/>
              <w:rPr>
                <w:b/>
              </w:rPr>
            </w:pPr>
            <w:r w:rsidRPr="007C13B2">
              <w:rPr>
                <w:b/>
              </w:rPr>
              <w:t>Out</w:t>
            </w:r>
          </w:p>
        </w:tc>
        <w:tc>
          <w:tcPr>
            <w:tcW w:w="1203" w:type="dxa"/>
          </w:tcPr>
          <w:p w:rsidR="007C13B2" w:rsidRPr="007C13B2" w:rsidRDefault="007C13B2" w:rsidP="007C13B2">
            <w:pPr>
              <w:spacing w:before="120" w:after="120"/>
              <w:rPr>
                <w:b/>
              </w:rPr>
            </w:pPr>
            <w:r w:rsidRPr="007C13B2">
              <w:rPr>
                <w:b/>
              </w:rPr>
              <w:t>In</w:t>
            </w:r>
          </w:p>
        </w:tc>
      </w:tr>
      <w:tr w:rsidR="007C13B2" w:rsidTr="00847D39">
        <w:tc>
          <w:tcPr>
            <w:tcW w:w="2694" w:type="dxa"/>
          </w:tcPr>
          <w:p w:rsidR="007C13B2" w:rsidRPr="007C13B2" w:rsidRDefault="00B559CA" w:rsidP="007C13B2">
            <w:pPr>
              <w:spacing w:before="120" w:after="120"/>
            </w:pPr>
            <w:r>
              <w:t>Støjfyldt signal</w:t>
            </w:r>
          </w:p>
        </w:tc>
        <w:tc>
          <w:tcPr>
            <w:tcW w:w="4536" w:type="dxa"/>
          </w:tcPr>
          <w:p w:rsidR="007C13B2" w:rsidRPr="007C13B2" w:rsidRDefault="00C76D2F" w:rsidP="00C76D2F">
            <w:pPr>
              <w:spacing w:before="120" w:after="120"/>
            </w:pPr>
            <w:r>
              <w:t>Elektrisk analogt signal med støj i enheden volt</w:t>
            </w:r>
          </w:p>
        </w:tc>
        <w:tc>
          <w:tcPr>
            <w:tcW w:w="1237" w:type="dxa"/>
          </w:tcPr>
          <w:p w:rsidR="007C13B2" w:rsidRPr="007C13B2" w:rsidRDefault="0098682D" w:rsidP="007C13B2">
            <w:pPr>
              <w:spacing w:before="120" w:after="120"/>
            </w:pPr>
            <w:r>
              <w:t>Transducer</w:t>
            </w:r>
          </w:p>
        </w:tc>
        <w:tc>
          <w:tcPr>
            <w:tcW w:w="1203" w:type="dxa"/>
          </w:tcPr>
          <w:p w:rsidR="007C13B2" w:rsidRPr="007C13B2" w:rsidRDefault="0098682D" w:rsidP="007C13B2">
            <w:pPr>
              <w:spacing w:before="120" w:after="120"/>
            </w:pPr>
            <w:r>
              <w:t>Forstærker</w:t>
            </w:r>
          </w:p>
        </w:tc>
      </w:tr>
      <w:tr w:rsidR="007C13B2" w:rsidTr="00847D39">
        <w:tc>
          <w:tcPr>
            <w:tcW w:w="2694" w:type="dxa"/>
          </w:tcPr>
          <w:p w:rsidR="007C13B2" w:rsidRPr="007C13B2" w:rsidRDefault="0098682D" w:rsidP="007C13B2">
            <w:pPr>
              <w:spacing w:before="120" w:after="120"/>
            </w:pPr>
            <w:r>
              <w:t>Forstærket støjfyldt signal</w:t>
            </w:r>
          </w:p>
        </w:tc>
        <w:tc>
          <w:tcPr>
            <w:tcW w:w="4536" w:type="dxa"/>
          </w:tcPr>
          <w:p w:rsidR="007C13B2" w:rsidRPr="007C13B2" w:rsidRDefault="00C76D2F" w:rsidP="007C13B2">
            <w:pPr>
              <w:spacing w:before="120" w:after="120"/>
            </w:pPr>
            <w:r>
              <w:t>Elektrisk analogt forstærket støjfyldt signal i enheden volt</w:t>
            </w:r>
          </w:p>
        </w:tc>
        <w:tc>
          <w:tcPr>
            <w:tcW w:w="1237" w:type="dxa"/>
          </w:tcPr>
          <w:p w:rsidR="007C13B2" w:rsidRPr="007C13B2" w:rsidRDefault="0098682D" w:rsidP="007C13B2">
            <w:pPr>
              <w:spacing w:before="120" w:after="120"/>
            </w:pPr>
            <w:r>
              <w:t xml:space="preserve">Forstærker </w:t>
            </w:r>
          </w:p>
        </w:tc>
        <w:tc>
          <w:tcPr>
            <w:tcW w:w="1203" w:type="dxa"/>
          </w:tcPr>
          <w:p w:rsidR="007C13B2" w:rsidRPr="007C13B2" w:rsidRDefault="0098682D" w:rsidP="007C13B2">
            <w:pPr>
              <w:spacing w:before="120" w:after="120"/>
            </w:pPr>
            <w:r>
              <w:t>Filter</w:t>
            </w:r>
          </w:p>
        </w:tc>
      </w:tr>
      <w:tr w:rsidR="007C13B2" w:rsidTr="00847D39">
        <w:tc>
          <w:tcPr>
            <w:tcW w:w="2694" w:type="dxa"/>
          </w:tcPr>
          <w:p w:rsidR="007C13B2" w:rsidRPr="007C13B2" w:rsidRDefault="0098682D" w:rsidP="007C13B2">
            <w:pPr>
              <w:spacing w:before="120" w:after="120"/>
            </w:pPr>
            <w:r>
              <w:t>Forstærket filtreret signal</w:t>
            </w:r>
          </w:p>
        </w:tc>
        <w:tc>
          <w:tcPr>
            <w:tcW w:w="4536" w:type="dxa"/>
          </w:tcPr>
          <w:p w:rsidR="007C13B2" w:rsidRPr="007C13B2" w:rsidRDefault="00C76D2F" w:rsidP="007C13B2">
            <w:pPr>
              <w:spacing w:before="120" w:after="120"/>
            </w:pPr>
            <w:r>
              <w:t>Elektrisk analogt forstærket filtreret signal i enheden volt</w:t>
            </w:r>
          </w:p>
        </w:tc>
        <w:tc>
          <w:tcPr>
            <w:tcW w:w="1237" w:type="dxa"/>
          </w:tcPr>
          <w:p w:rsidR="007C13B2" w:rsidRPr="007C13B2" w:rsidRDefault="0098682D" w:rsidP="007C13B2">
            <w:pPr>
              <w:spacing w:before="120" w:after="120"/>
            </w:pPr>
            <w:r>
              <w:t>Filter</w:t>
            </w:r>
          </w:p>
        </w:tc>
        <w:tc>
          <w:tcPr>
            <w:tcW w:w="1203" w:type="dxa"/>
          </w:tcPr>
          <w:p w:rsidR="007C13B2" w:rsidRPr="007C13B2" w:rsidRDefault="0098682D" w:rsidP="007C13B2">
            <w:pPr>
              <w:spacing w:before="120" w:after="120"/>
            </w:pPr>
            <w:r>
              <w:t>DAQ</w:t>
            </w:r>
          </w:p>
        </w:tc>
      </w:tr>
      <w:tr w:rsidR="007C13B2" w:rsidTr="00847D39">
        <w:tc>
          <w:tcPr>
            <w:tcW w:w="2694" w:type="dxa"/>
          </w:tcPr>
          <w:p w:rsidR="007C13B2" w:rsidRPr="007C13B2" w:rsidRDefault="0098682D" w:rsidP="007C13B2">
            <w:pPr>
              <w:spacing w:before="120" w:after="120"/>
            </w:pPr>
            <w:r>
              <w:t>Digitalsignal</w:t>
            </w:r>
          </w:p>
        </w:tc>
        <w:tc>
          <w:tcPr>
            <w:tcW w:w="4536" w:type="dxa"/>
          </w:tcPr>
          <w:p w:rsidR="007C13B2" w:rsidRPr="007C13B2" w:rsidRDefault="00C76D2F" w:rsidP="007C13B2">
            <w:pPr>
              <w:spacing w:before="120" w:after="120"/>
            </w:pPr>
            <w:r>
              <w:t>Elektrisk digitalt signal</w:t>
            </w:r>
            <w:r w:rsidR="009E56D0">
              <w:t xml:space="preserve"> med data via USB</w:t>
            </w:r>
          </w:p>
        </w:tc>
        <w:tc>
          <w:tcPr>
            <w:tcW w:w="1237" w:type="dxa"/>
          </w:tcPr>
          <w:p w:rsidR="007C13B2" w:rsidRPr="007C13B2" w:rsidRDefault="0098682D" w:rsidP="007C13B2">
            <w:pPr>
              <w:spacing w:before="120" w:after="120"/>
            </w:pPr>
            <w:r>
              <w:t>DAQ</w:t>
            </w:r>
          </w:p>
        </w:tc>
        <w:tc>
          <w:tcPr>
            <w:tcW w:w="1203" w:type="dxa"/>
          </w:tcPr>
          <w:p w:rsidR="007C13B2" w:rsidRPr="007C13B2" w:rsidRDefault="0098682D" w:rsidP="00C76D2F">
            <w:pPr>
              <w:keepNext/>
              <w:spacing w:before="120" w:after="120"/>
            </w:pPr>
            <w:r>
              <w:t>Computer</w:t>
            </w:r>
          </w:p>
        </w:tc>
      </w:tr>
      <w:tr w:rsidR="00B3765F" w:rsidTr="00847D39">
        <w:tc>
          <w:tcPr>
            <w:tcW w:w="2694" w:type="dxa"/>
          </w:tcPr>
          <w:p w:rsidR="00B3765F" w:rsidRDefault="00B3765F" w:rsidP="007C13B2">
            <w:pPr>
              <w:spacing w:before="120" w:after="120"/>
            </w:pPr>
          </w:p>
          <w:p w:rsidR="00B3765F" w:rsidRDefault="00B3765F" w:rsidP="007C13B2">
            <w:pPr>
              <w:spacing w:before="120" w:after="120"/>
            </w:pPr>
            <w:r>
              <w:t>Forsyningsspænding</w:t>
            </w:r>
          </w:p>
        </w:tc>
        <w:tc>
          <w:tcPr>
            <w:tcW w:w="4536" w:type="dxa"/>
          </w:tcPr>
          <w:p w:rsidR="00B3765F" w:rsidRDefault="00B3765F" w:rsidP="007C13B2">
            <w:pPr>
              <w:spacing w:before="120" w:after="120"/>
            </w:pPr>
          </w:p>
          <w:p w:rsidR="00B3765F" w:rsidRPr="0024764D" w:rsidRDefault="0024764D" w:rsidP="007C13B2">
            <w:pPr>
              <w:spacing w:before="120" w:after="120"/>
              <w:rPr>
                <w:color w:val="FF0000"/>
              </w:rPr>
            </w:pPr>
            <w:r w:rsidRPr="0024764D">
              <w:rPr>
                <w:color w:val="FF0000"/>
              </w:rPr>
              <w:t>…… ????</w:t>
            </w:r>
          </w:p>
        </w:tc>
        <w:tc>
          <w:tcPr>
            <w:tcW w:w="1237" w:type="dxa"/>
          </w:tcPr>
          <w:p w:rsidR="00B3765F" w:rsidRDefault="00B3765F" w:rsidP="007C13B2">
            <w:pPr>
              <w:spacing w:before="120" w:after="120"/>
            </w:pPr>
          </w:p>
          <w:p w:rsidR="00B3765F" w:rsidRDefault="00B3765F" w:rsidP="007C13B2">
            <w:pPr>
              <w:spacing w:before="120" w:after="120"/>
            </w:pPr>
            <w:bookmarkStart w:id="0" w:name="_GoBack"/>
            <w:bookmarkEnd w:id="0"/>
            <w:r>
              <w:t>Batterier</w:t>
            </w:r>
          </w:p>
        </w:tc>
        <w:tc>
          <w:tcPr>
            <w:tcW w:w="1203" w:type="dxa"/>
          </w:tcPr>
          <w:p w:rsidR="00B3765F" w:rsidRDefault="00B3765F" w:rsidP="00C76D2F">
            <w:pPr>
              <w:keepNext/>
              <w:spacing w:before="120" w:after="120"/>
            </w:pPr>
            <w:r>
              <w:t>Transducer</w:t>
            </w:r>
          </w:p>
          <w:p w:rsidR="00B3765F" w:rsidRDefault="00B3765F" w:rsidP="00C76D2F">
            <w:pPr>
              <w:keepNext/>
              <w:spacing w:before="120" w:after="120"/>
            </w:pPr>
            <w:r>
              <w:t>Forstærker</w:t>
            </w:r>
          </w:p>
          <w:p w:rsidR="00B3765F" w:rsidRDefault="00B3765F" w:rsidP="00C76D2F">
            <w:pPr>
              <w:keepNext/>
              <w:spacing w:before="120" w:after="120"/>
            </w:pPr>
            <w:r>
              <w:t>Filter</w:t>
            </w:r>
          </w:p>
        </w:tc>
      </w:tr>
    </w:tbl>
    <w:p w:rsidR="007C13B2" w:rsidRDefault="00C76D2F" w:rsidP="00C76D2F">
      <w:pPr>
        <w:pStyle w:val="Billedtekst"/>
      </w:pPr>
      <w:r>
        <w:t xml:space="preserve">Tabel </w:t>
      </w:r>
      <w:r w:rsidR="003D1AAF">
        <w:fldChar w:fldCharType="begin"/>
      </w:r>
      <w:r w:rsidR="00E235FC">
        <w:instrText xml:space="preserve"> SEQ Tabel \* ARABIC </w:instrText>
      </w:r>
      <w:r w:rsidR="003D1AAF">
        <w:fldChar w:fldCharType="separate"/>
      </w:r>
      <w:r>
        <w:rPr>
          <w:noProof/>
        </w:rPr>
        <w:t>1</w:t>
      </w:r>
      <w:r w:rsidR="003D1AAF">
        <w:rPr>
          <w:noProof/>
        </w:rPr>
        <w:fldChar w:fldCharType="end"/>
      </w:r>
      <w:r>
        <w:t>- Signaltabel</w:t>
      </w:r>
    </w:p>
    <w:p w:rsidR="0035544A" w:rsidRDefault="0035544A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D649FB" w:rsidRDefault="00D649FB" w:rsidP="00D649FB">
      <w:pPr>
        <w:pStyle w:val="Overskrift1"/>
      </w:pPr>
      <w:r>
        <w:t>Hardware-Design</w:t>
      </w:r>
    </w:p>
    <w:p w:rsidR="00157DB9" w:rsidRPr="005F2B75" w:rsidRDefault="00A75804" w:rsidP="00A75804">
      <w:pPr>
        <w:pStyle w:val="Overskrift2"/>
        <w:rPr>
          <w:rFonts w:asciiTheme="minorHAnsi" w:hAnsiTheme="minorHAnsi"/>
          <w:sz w:val="22"/>
          <w:szCs w:val="22"/>
        </w:rPr>
      </w:pPr>
      <w:r w:rsidRPr="005F2B75">
        <w:rPr>
          <w:rFonts w:asciiTheme="minorHAnsi" w:hAnsiTheme="minorHAnsi"/>
          <w:sz w:val="22"/>
          <w:szCs w:val="22"/>
        </w:rPr>
        <w:t>Lavpasfilter</w:t>
      </w:r>
    </w:p>
    <w:p w:rsidR="00A75804" w:rsidRPr="005F2B75" w:rsidRDefault="00A75804" w:rsidP="00A75804">
      <w:pPr>
        <w:spacing w:after="0"/>
      </w:pPr>
      <w:r w:rsidRPr="005F2B75">
        <w:t>Der benyttes et lavpasfilter for at undgå aliasering. Dette kaldes derfor for et antialiseringsfilter.</w:t>
      </w:r>
    </w:p>
    <w:p w:rsidR="00A75804" w:rsidRPr="005F2B75" w:rsidRDefault="005F2B75" w:rsidP="00A75804">
      <w:pPr>
        <w:spacing w:after="0"/>
      </w:pPr>
      <w:r>
        <w:t>I dette projekt</w:t>
      </w:r>
      <w:r w:rsidR="00A75804" w:rsidRPr="005F2B75">
        <w:t xml:space="preserve"> arbejdes med et aktivt 2. ordens lavpasfilter, som består af et pasbånd og et stopbånd. </w:t>
      </w:r>
    </w:p>
    <w:p w:rsidR="00612D40" w:rsidRPr="005F2B75" w:rsidRDefault="00A75804" w:rsidP="00612D40">
      <w:pPr>
        <w:keepNext/>
        <w:spacing w:after="0"/>
        <w:jc w:val="center"/>
      </w:pPr>
      <w:r w:rsidRPr="005F2B75">
        <w:rPr>
          <w:noProof/>
          <w:lang w:eastAsia="da-DK"/>
        </w:rPr>
        <w:drawing>
          <wp:inline distT="0" distB="0" distL="0" distR="0">
            <wp:extent cx="1676400" cy="1323975"/>
            <wp:effectExtent l="19050" t="0" r="0" b="0"/>
            <wp:docPr id="1" name="Billede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t="7947" r="52641"/>
                    <a:stretch>
                      <a:fillRect/>
                    </a:stretch>
                  </pic:blipFill>
                  <pic:spPr>
                    <a:xfrm>
                      <a:off x="0" y="0"/>
                      <a:ext cx="1676400" cy="132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5804" w:rsidRPr="005F2B75" w:rsidRDefault="00612D40" w:rsidP="00612D40">
      <w:pPr>
        <w:pStyle w:val="Billedtekst"/>
        <w:jc w:val="center"/>
        <w:rPr>
          <w:sz w:val="20"/>
          <w:szCs w:val="22"/>
        </w:rPr>
      </w:pPr>
      <w:r w:rsidRPr="005F2B75">
        <w:rPr>
          <w:sz w:val="20"/>
          <w:szCs w:val="22"/>
        </w:rPr>
        <w:t xml:space="preserve">Figur </w:t>
      </w:r>
      <w:r w:rsidR="003D1AAF" w:rsidRPr="005F2B75">
        <w:rPr>
          <w:sz w:val="20"/>
          <w:szCs w:val="22"/>
        </w:rPr>
        <w:fldChar w:fldCharType="begin"/>
      </w:r>
      <w:r w:rsidR="00A9244D" w:rsidRPr="005F2B75">
        <w:rPr>
          <w:sz w:val="20"/>
          <w:szCs w:val="22"/>
        </w:rPr>
        <w:instrText xml:space="preserve"> SEQ Figur \* ARABIC </w:instrText>
      </w:r>
      <w:r w:rsidR="003D1AAF" w:rsidRPr="005F2B75">
        <w:rPr>
          <w:sz w:val="20"/>
          <w:szCs w:val="22"/>
        </w:rPr>
        <w:fldChar w:fldCharType="separate"/>
      </w:r>
      <w:r w:rsidR="0069417B">
        <w:rPr>
          <w:noProof/>
          <w:sz w:val="20"/>
          <w:szCs w:val="22"/>
        </w:rPr>
        <w:t>4</w:t>
      </w:r>
      <w:r w:rsidR="003D1AAF" w:rsidRPr="005F2B75">
        <w:rPr>
          <w:sz w:val="20"/>
          <w:szCs w:val="22"/>
        </w:rPr>
        <w:fldChar w:fldCharType="end"/>
      </w:r>
      <w:r w:rsidRPr="005F2B75">
        <w:rPr>
          <w:sz w:val="20"/>
          <w:szCs w:val="22"/>
        </w:rPr>
        <w:t xml:space="preserve"> - Gain respons Lavpas</w:t>
      </w:r>
      <w:r w:rsidR="0047162B">
        <w:rPr>
          <w:rStyle w:val="Fodnotehenvisning"/>
          <w:sz w:val="20"/>
          <w:szCs w:val="22"/>
        </w:rPr>
        <w:footnoteReference w:id="1"/>
      </w:r>
    </w:p>
    <w:p w:rsidR="00A75804" w:rsidRPr="005F2B75" w:rsidRDefault="00A75804" w:rsidP="00A75804">
      <w:r w:rsidRPr="005F2B75">
        <w:t>Pasbåndet lader lave frekvenser</w:t>
      </w:r>
      <w:r w:rsidR="003C5CAE" w:rsidRPr="005F2B75">
        <w:t xml:space="preserve"> passere igennem med</w:t>
      </w:r>
      <w:r w:rsidRPr="005F2B75">
        <w:t xml:space="preserve"> ingen eller uvæsentlig dæmpning, og stopbåndet dæmper høje frekvenser væsentligt. Kurvens udvikling ses på bodeplot med frekvensen i rad/s ud af x-aksen og forstærkning i dB op ad y-aksen. </w:t>
      </w:r>
    </w:p>
    <w:p w:rsidR="00A75804" w:rsidRPr="005F2B75" w:rsidRDefault="00A75804" w:rsidP="00A75804">
      <w:r w:rsidRPr="005F2B75">
        <w:t>Knækfrekvensen er overgangen mellem pas- og stopbånd. Med andre ord så er knækfrekvensen</w:t>
      </w:r>
      <w:r w:rsidR="005F2B75">
        <w:t>,</w:t>
      </w:r>
      <w:r w:rsidRPr="005F2B75">
        <w:t xml:space="preserve"> hvor indgangssignalet er dæmpet med 3 dB.  </w:t>
      </w:r>
    </w:p>
    <w:p w:rsidR="003C5CAE" w:rsidRPr="005F2B75" w:rsidRDefault="00A75804" w:rsidP="005F2B75">
      <w:pPr>
        <w:spacing w:after="120"/>
      </w:pPr>
      <w:r w:rsidRPr="005F2B75">
        <w:t xml:space="preserve">I projektet designes filtret med </w:t>
      </w:r>
      <w:r w:rsidR="005F2B75">
        <w:t>en knæk</w:t>
      </w:r>
      <w:r w:rsidRPr="005F2B75">
        <w:t>frekvens på 50 Hz. Operationsforstærkeren er af typen OP27</w:t>
      </w:r>
      <w:r w:rsidR="005F2B75">
        <w:t>.</w:t>
      </w:r>
      <w:r w:rsidRPr="005F2B75">
        <w:t xml:space="preserve"> Kondensatoren C2 er </w:t>
      </w:r>
      <w:r w:rsidR="003C5CAE" w:rsidRPr="005F2B75">
        <w:t>givet til</w:t>
      </w:r>
      <w:r w:rsidRPr="005F2B75">
        <w:t xml:space="preserve"> 680 nF og endvidere R1 = R2. </w:t>
      </w:r>
    </w:p>
    <w:p w:rsidR="00612D40" w:rsidRPr="005F2B75" w:rsidRDefault="00612D40" w:rsidP="005F2B75">
      <w:pPr>
        <w:keepNext/>
        <w:spacing w:after="0"/>
      </w:pPr>
      <w:r w:rsidRPr="005F2B75">
        <w:rPr>
          <w:noProof/>
          <w:lang w:eastAsia="da-DK"/>
        </w:rPr>
        <w:drawing>
          <wp:inline distT="0" distB="0" distL="0" distR="0">
            <wp:extent cx="4411464" cy="1790700"/>
            <wp:effectExtent l="19050" t="0" r="8136" b="0"/>
            <wp:docPr id="46" name="Billed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2781" cy="17912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2D40" w:rsidRPr="005F2B75" w:rsidRDefault="00612D40" w:rsidP="00612D40">
      <w:pPr>
        <w:pStyle w:val="Billedtekst"/>
        <w:rPr>
          <w:szCs w:val="22"/>
          <w:lang w:val="en-US"/>
        </w:rPr>
      </w:pPr>
      <w:r w:rsidRPr="005F2B75">
        <w:rPr>
          <w:szCs w:val="22"/>
          <w:lang w:val="en-US"/>
        </w:rPr>
        <w:t xml:space="preserve">Figur </w:t>
      </w:r>
      <w:r w:rsidR="003D1AAF" w:rsidRPr="005F2B75">
        <w:rPr>
          <w:szCs w:val="22"/>
        </w:rPr>
        <w:fldChar w:fldCharType="begin"/>
      </w:r>
      <w:r w:rsidRPr="005F2B75">
        <w:rPr>
          <w:szCs w:val="22"/>
          <w:lang w:val="en-US"/>
        </w:rPr>
        <w:instrText xml:space="preserve"> SEQ Figur \* ARABIC </w:instrText>
      </w:r>
      <w:r w:rsidR="003D1AAF" w:rsidRPr="005F2B75">
        <w:rPr>
          <w:szCs w:val="22"/>
        </w:rPr>
        <w:fldChar w:fldCharType="separate"/>
      </w:r>
      <w:r w:rsidR="0069417B">
        <w:rPr>
          <w:noProof/>
          <w:szCs w:val="22"/>
          <w:lang w:val="en-US"/>
        </w:rPr>
        <w:t>5</w:t>
      </w:r>
      <w:r w:rsidR="003D1AAF" w:rsidRPr="005F2B75">
        <w:rPr>
          <w:szCs w:val="22"/>
        </w:rPr>
        <w:fldChar w:fldCharType="end"/>
      </w:r>
      <w:r w:rsidRPr="005F2B75">
        <w:rPr>
          <w:szCs w:val="22"/>
          <w:lang w:val="en-US"/>
        </w:rPr>
        <w:t xml:space="preserve"> - Unity gain 2.ordens sallen-key lavpas konfiguration</w:t>
      </w:r>
    </w:p>
    <w:p w:rsidR="003C5CAE" w:rsidRPr="005F2B75" w:rsidRDefault="003C5CAE" w:rsidP="00A75804">
      <w:r w:rsidRPr="005F2B75">
        <w:t xml:space="preserve">Til at bestemme komponentværdier er </w:t>
      </w:r>
      <w:r w:rsidR="005F2B75">
        <w:t>der taget udgangspunkt i knæk</w:t>
      </w:r>
      <w:r w:rsidRPr="005F2B75">
        <w:t>frekvensen:</w:t>
      </w:r>
    </w:p>
    <w:p w:rsidR="00FA4976" w:rsidRPr="005F2B75" w:rsidRDefault="00FA4976" w:rsidP="00612D40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  <w:r w:rsidRPr="005F2B75">
        <w:rPr>
          <w:rFonts w:cs="Times New Roman"/>
          <w:noProof/>
          <w:position w:val="-35"/>
          <w:lang w:eastAsia="da-DK"/>
        </w:rPr>
        <w:drawing>
          <wp:inline distT="0" distB="0" distL="0" distR="0">
            <wp:extent cx="2571750" cy="390525"/>
            <wp:effectExtent l="19050" t="0" r="0" b="0"/>
            <wp:docPr id="19" name="Billed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0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4976" w:rsidRPr="005F2B75" w:rsidRDefault="00FA4976" w:rsidP="00A75804"/>
    <w:p w:rsidR="003C5CAE" w:rsidRPr="005F2B75" w:rsidRDefault="00FA4976" w:rsidP="00A75804">
      <w:r w:rsidRPr="005F2B75">
        <w:t>Herudfra bestemmes R1 og R2:</w:t>
      </w:r>
    </w:p>
    <w:p w:rsidR="00FA4976" w:rsidRPr="005F2B75" w:rsidRDefault="00FA4976" w:rsidP="00612D40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  <w:r w:rsidRPr="005F2B75">
        <w:rPr>
          <w:rFonts w:cs="Times New Roman"/>
          <w:noProof/>
          <w:position w:val="-35"/>
          <w:lang w:eastAsia="da-DK"/>
        </w:rPr>
        <w:drawing>
          <wp:inline distT="0" distB="0" distL="0" distR="0">
            <wp:extent cx="2438400" cy="390525"/>
            <wp:effectExtent l="19050" t="0" r="0" b="0"/>
            <wp:docPr id="24" name="Billed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8400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4976" w:rsidRPr="005F2B75" w:rsidRDefault="00FA4976" w:rsidP="00FA4976">
      <w:pPr>
        <w:spacing w:after="0"/>
      </w:pPr>
    </w:p>
    <w:p w:rsidR="00FA4976" w:rsidRPr="005F2B75" w:rsidRDefault="00612D40" w:rsidP="00A75804">
      <w:pPr>
        <w:rPr>
          <w:rFonts w:eastAsiaTheme="minorEastAsia"/>
        </w:rPr>
      </w:pPr>
      <w:r w:rsidRPr="005F2B75">
        <w:rPr>
          <w:rFonts w:eastAsiaTheme="minorEastAsia"/>
        </w:rPr>
        <w:tab/>
      </w:r>
      <m:oMath>
        <m:r>
          <w:rPr>
            <w:rFonts w:ascii="Cambria Math" w:hAnsi="Cambria Math"/>
          </w:rPr>
          <m:t>R</m:t>
        </m:r>
        <m:r>
          <w:rPr>
            <w:rFonts w:ascii="Cambria Math"/>
          </w:rPr>
          <m:t xml:space="preserve">=3860 </m:t>
        </m:r>
        <m:r>
          <w:rPr>
            <w:rFonts w:ascii="Cambria Math"/>
          </w:rPr>
          <m:t>Ω≈</m:t>
        </m:r>
        <m:r>
          <w:rPr>
            <w:rFonts w:ascii="Cambria Math"/>
          </w:rPr>
          <m:t xml:space="preserve">3,9 </m:t>
        </m:r>
        <m:r>
          <w:rPr>
            <w:rFonts w:ascii="Cambria Math" w:hAnsi="Cambria Math"/>
          </w:rPr>
          <m:t>k</m:t>
        </m:r>
        <m:r>
          <w:rPr>
            <w:rFonts w:ascii="Cambria Math"/>
          </w:rPr>
          <m:t>Ω</m:t>
        </m:r>
        <m:r>
          <w:rPr>
            <w:rFonts w:ascii="Cambria Math"/>
          </w:rPr>
          <m:t xml:space="preserve">  </m:t>
        </m:r>
      </m:oMath>
      <w:r w:rsidR="00D242E7" w:rsidRPr="005F2B75">
        <w:rPr>
          <w:rFonts w:eastAsiaTheme="minorEastAsia"/>
        </w:rPr>
        <w:t xml:space="preserve"> </w:t>
      </w:r>
    </w:p>
    <w:p w:rsidR="00D242E7" w:rsidRPr="005F2B75" w:rsidRDefault="00D242E7" w:rsidP="00A75804">
      <w:pPr>
        <w:rPr>
          <w:oMath/>
          <w:rFonts w:ascii="Cambria Math"/>
        </w:rPr>
      </w:pPr>
      <w:r w:rsidRPr="005F2B75">
        <w:rPr>
          <w:rFonts w:eastAsiaTheme="minorEastAsia"/>
        </w:rPr>
        <w:t xml:space="preserve">C1 bestemmes til 1µF. </w:t>
      </w:r>
    </w:p>
    <w:p w:rsidR="00D242E7" w:rsidRPr="005F2B75" w:rsidRDefault="00D242E7" w:rsidP="005F2B75">
      <w:pPr>
        <w:spacing w:after="0"/>
      </w:pPr>
      <w:r w:rsidRPr="005F2B75">
        <w:t>Overføringsfunktionen:</w:t>
      </w:r>
    </w:p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  <w:r w:rsidRPr="005F2B75">
        <w:rPr>
          <w:rFonts w:cs="Times New Roman"/>
          <w:noProof/>
          <w:position w:val="-50"/>
          <w:lang w:eastAsia="da-DK"/>
        </w:rPr>
        <w:drawing>
          <wp:inline distT="0" distB="0" distL="0" distR="0">
            <wp:extent cx="2943225" cy="565031"/>
            <wp:effectExtent l="19050" t="0" r="9525" b="0"/>
            <wp:docPr id="27" name="Billed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4024" cy="5671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Pr="005F2B75" w:rsidRDefault="00D242E7" w:rsidP="00A75804"/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  <w:r w:rsidRPr="005F2B75">
        <w:rPr>
          <w:rFonts w:cs="Times New Roman"/>
          <w:noProof/>
          <w:position w:val="-98"/>
          <w:lang w:eastAsia="da-DK"/>
        </w:rPr>
        <w:drawing>
          <wp:inline distT="0" distB="0" distL="0" distR="0">
            <wp:extent cx="4633100" cy="733425"/>
            <wp:effectExtent l="19050" t="0" r="0" b="0"/>
            <wp:docPr id="30" name="Billed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5212" cy="736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</w:p>
    <w:p w:rsidR="00FA4976" w:rsidRPr="005F2B75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  <w:r w:rsidRPr="005F2B75">
        <w:rPr>
          <w:rFonts w:cs="Times New Roman"/>
          <w:noProof/>
          <w:position w:val="-50"/>
          <w:lang w:eastAsia="da-DK"/>
        </w:rPr>
        <w:drawing>
          <wp:inline distT="0" distB="0" distL="0" distR="0">
            <wp:extent cx="2409825" cy="489802"/>
            <wp:effectExtent l="19050" t="0" r="0" b="0"/>
            <wp:docPr id="33" name="Billed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7241" cy="4933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</w:p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  <w:r w:rsidRPr="005F2B75">
        <w:rPr>
          <w:rFonts w:cs="Times New Roman"/>
          <w:noProof/>
          <w:position w:val="-27"/>
          <w:lang w:eastAsia="da-DK"/>
        </w:rPr>
        <w:drawing>
          <wp:inline distT="0" distB="0" distL="0" distR="0">
            <wp:extent cx="2838450" cy="359803"/>
            <wp:effectExtent l="19050" t="0" r="0" b="0"/>
            <wp:docPr id="36" name="Billed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5936" cy="3683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Pr="005F2B75" w:rsidRDefault="00D242E7" w:rsidP="005F2B75">
      <w:pPr>
        <w:spacing w:after="0"/>
      </w:pPr>
    </w:p>
    <w:p w:rsidR="00A75804" w:rsidRPr="005F2B75" w:rsidRDefault="00D242E7" w:rsidP="005F2B75">
      <w:pPr>
        <w:spacing w:after="120"/>
      </w:pPr>
      <w:r w:rsidRPr="005F2B75">
        <w:t xml:space="preserve">Optegner bodeplot vha. værktøj i maple: </w:t>
      </w:r>
    </w:p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rPr>
          <w:rFonts w:cs="Times New Roman"/>
        </w:rPr>
      </w:pPr>
      <w:r w:rsidRPr="005F2B75">
        <w:rPr>
          <w:rFonts w:cs="Courier New"/>
          <w:b/>
          <w:bCs/>
          <w:noProof/>
          <w:color w:val="78000E"/>
          <w:position w:val="-27"/>
          <w:lang w:eastAsia="da-DK"/>
        </w:rPr>
        <w:drawing>
          <wp:inline distT="0" distB="0" distL="0" distR="0">
            <wp:extent cx="3238500" cy="342900"/>
            <wp:effectExtent l="19050" t="0" r="0" b="0"/>
            <wp:docPr id="39" name="Billed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0" cy="342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rPr>
          <w:rFonts w:cs="Times New Roman"/>
        </w:rPr>
      </w:pPr>
      <w:r w:rsidRPr="005F2B75">
        <w:rPr>
          <w:rFonts w:cs="Courier New"/>
          <w:b/>
          <w:bCs/>
          <w:color w:val="78000E"/>
        </w:rPr>
        <w:t xml:space="preserve"> </w:t>
      </w:r>
      <w:r w:rsidRPr="005F2B75">
        <w:rPr>
          <w:rFonts w:cs="Courier New"/>
          <w:b/>
          <w:bCs/>
          <w:noProof/>
          <w:color w:val="78000E"/>
          <w:position w:val="-7"/>
          <w:lang w:eastAsia="da-DK"/>
        </w:rPr>
        <w:drawing>
          <wp:inline distT="0" distB="0" distL="0" distR="0">
            <wp:extent cx="85725" cy="152400"/>
            <wp:effectExtent l="19050" t="0" r="9525" b="0"/>
            <wp:docPr id="40" name="Billed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F2B75">
        <w:rPr>
          <w:rFonts w:eastAsia="Times New Roman" w:cs="Times New Roman"/>
          <w:snapToGrid w:val="0"/>
          <w:color w:val="000000"/>
          <w:w w:val="0"/>
          <w:u w:color="000000"/>
          <w:bdr w:val="none" w:sz="0" w:space="0" w:color="000000"/>
          <w:shd w:val="clear" w:color="000000" w:fill="000000"/>
        </w:rPr>
        <w:t xml:space="preserve"> </w:t>
      </w:r>
      <w:r w:rsidRPr="005F2B75">
        <w:rPr>
          <w:rFonts w:cs="Courier New"/>
          <w:b/>
          <w:bCs/>
          <w:noProof/>
          <w:color w:val="78000E"/>
          <w:lang w:eastAsia="da-DK"/>
        </w:rPr>
        <w:drawing>
          <wp:inline distT="0" distB="0" distL="0" distR="0">
            <wp:extent cx="6120130" cy="2231588"/>
            <wp:effectExtent l="19050" t="0" r="0" b="0"/>
            <wp:docPr id="45" name="Billede 45" descr="C:\Users\Bruger\Documents\GitHub\Semesterprojekt3-Blodtryk\Hardware\Bodeplot - lavpasfilt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C:\Users\Bruger\Documents\GitHub\Semesterprojekt3-Blodtryk\Hardware\Bodeplot - lavpasfilter.jpg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22315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Pr="005F2B75" w:rsidRDefault="00D242E7" w:rsidP="00A75804"/>
    <w:p w:rsidR="00A75804" w:rsidRDefault="005F2B75" w:rsidP="005F2B75">
      <w:pPr>
        <w:tabs>
          <w:tab w:val="left" w:pos="5490"/>
        </w:tabs>
        <w:spacing w:after="0"/>
      </w:pPr>
      <w:r>
        <w:t>Bodeplottet bekræfter</w:t>
      </w:r>
      <w:r w:rsidR="00D242E7" w:rsidRPr="005F2B75">
        <w:t xml:space="preserve">, at det er et lavpas filter. </w:t>
      </w:r>
      <w:r w:rsidR="00612D40" w:rsidRPr="005F2B75">
        <w:t xml:space="preserve">Der aflæses en </w:t>
      </w:r>
      <w:r>
        <w:t>knæk</w:t>
      </w:r>
      <w:r w:rsidR="00612D40" w:rsidRPr="005F2B75">
        <w:t xml:space="preserve">frekvens ved - 3db til 269 rad/s≈42,81Hz. Den beregnede </w:t>
      </w:r>
      <w:r>
        <w:t>knæk</w:t>
      </w:r>
      <w:r w:rsidR="00612D40" w:rsidRPr="005F2B75">
        <w:t>frekvens er blevet beregnet til 49,48Hz. (</w:t>
      </w:r>
      <w:r w:rsidR="00612D40" w:rsidRPr="005F2B75">
        <w:rPr>
          <w:color w:val="FF0000"/>
        </w:rPr>
        <w:t>Evt udregning i bilag</w:t>
      </w:r>
      <w:r w:rsidR="00612D40" w:rsidRPr="005F2B75">
        <w:t>)</w:t>
      </w:r>
      <w:r w:rsidR="00612D40" w:rsidRPr="005F2B75">
        <w:tab/>
      </w:r>
    </w:p>
    <w:p w:rsidR="005F2B75" w:rsidRPr="005F2B75" w:rsidRDefault="005F2B75" w:rsidP="005F2B75">
      <w:pPr>
        <w:tabs>
          <w:tab w:val="left" w:pos="5490"/>
        </w:tabs>
        <w:spacing w:after="0"/>
      </w:pPr>
      <w:r>
        <w:t xml:space="preserve">Dette er en relativ lille afvigelse. </w:t>
      </w:r>
    </w:p>
    <w:p w:rsidR="00A75804" w:rsidRPr="005F2B75" w:rsidRDefault="00A75804" w:rsidP="00A75804"/>
    <w:p w:rsidR="00A75804" w:rsidRPr="005F2B75" w:rsidRDefault="00A75804" w:rsidP="00A75804">
      <w:pPr>
        <w:pStyle w:val="Overskrift2"/>
        <w:rPr>
          <w:rFonts w:asciiTheme="minorHAnsi" w:hAnsiTheme="minorHAnsi"/>
          <w:sz w:val="22"/>
          <w:szCs w:val="22"/>
        </w:rPr>
      </w:pPr>
      <w:r w:rsidRPr="005F2B75">
        <w:rPr>
          <w:rFonts w:asciiTheme="minorHAnsi" w:hAnsiTheme="minorHAnsi"/>
          <w:sz w:val="22"/>
          <w:szCs w:val="22"/>
        </w:rPr>
        <w:t>Forstærker</w:t>
      </w:r>
    </w:p>
    <w:p w:rsidR="00594DA4" w:rsidRPr="00594DA4" w:rsidRDefault="00594DA4" w:rsidP="00594DA4">
      <w:pPr>
        <w:spacing w:after="0"/>
      </w:pPr>
      <w:r w:rsidRPr="00594DA4">
        <w:t>Da den udleverede målesensor er baseret på strain gauges i en Wheatstone bro, benyttes der i dette projekt en instrumentationsforstærker</w:t>
      </w:r>
      <w:r>
        <w:t>, INA114</w:t>
      </w:r>
      <w:r w:rsidRPr="00594DA4">
        <w:t>.</w:t>
      </w:r>
    </w:p>
    <w:p w:rsidR="0017378B" w:rsidRDefault="0017378B" w:rsidP="00612D40">
      <w:r>
        <w:t>En instrumentationsforstærker bruges til at forstærke meget små spændinger op. Typisk med en forstærkning på 100-10.000 gange. Den består af tre operationsfor</w:t>
      </w:r>
      <w:r w:rsidR="00EA5571">
        <w:t>s</w:t>
      </w:r>
      <w:r>
        <w:t>tærkere</w:t>
      </w:r>
      <w:r w:rsidR="00EA5571">
        <w:t>.</w:t>
      </w:r>
    </w:p>
    <w:p w:rsidR="0017378B" w:rsidRDefault="0017378B" w:rsidP="00612D40">
      <w:r>
        <w:t>Instrumentationsforstærkeren forstærker forskellen mellem input og outputsignalerne og frasortere det signal der er fælles for input signalerne. Forstærkningen kan justeres vha. en enkelt modstand. Indgan</w:t>
      </w:r>
      <w:r w:rsidR="00EA7E21">
        <w:t>g</w:t>
      </w:r>
      <w:r>
        <w:t xml:space="preserve">simpedanserne </w:t>
      </w:r>
      <w:r w:rsidR="0046361E">
        <w:t xml:space="preserve">er meget høje, hvilket </w:t>
      </w:r>
      <w:r w:rsidR="00EA7E21">
        <w:t>sikrer at forstærkeren belaster måleobjektet så lidt som muligt.</w:t>
      </w:r>
    </w:p>
    <w:p w:rsidR="0017378B" w:rsidRDefault="0017378B" w:rsidP="00612D40">
      <w:r>
        <w:t xml:space="preserve">Ved at forstærke små spændinger op, bliver signalerne mindre påvirket af støj. </w:t>
      </w:r>
    </w:p>
    <w:p w:rsidR="0069417B" w:rsidRDefault="0069417B" w:rsidP="0069417B">
      <w:r>
        <w:t xml:space="preserve">Common mode stråler ind på begge ben. </w:t>
      </w:r>
    </w:p>
    <w:p w:rsidR="0069417B" w:rsidRPr="0046361E" w:rsidRDefault="0046361E" w:rsidP="00612D40">
      <w:pPr>
        <w:rPr>
          <w:color w:val="FF0000"/>
        </w:rPr>
      </w:pPr>
      <w:r>
        <w:rPr>
          <w:color w:val="FF0000"/>
        </w:rPr>
        <w:t xml:space="preserve">… </w:t>
      </w:r>
      <w:r w:rsidR="0069417B" w:rsidRPr="00AC3A0A">
        <w:rPr>
          <w:color w:val="FF0000"/>
        </w:rPr>
        <w:t>Anvende Instrumentationsforstærker note!</w:t>
      </w:r>
    </w:p>
    <w:p w:rsidR="003D6430" w:rsidRDefault="00612D40" w:rsidP="00612D40">
      <w:r w:rsidRPr="005F2B75">
        <w:t xml:space="preserve">Her anvendes </w:t>
      </w:r>
      <w:r w:rsidR="00505FE3">
        <w:t xml:space="preserve">en forsyningsspænding </w:t>
      </w:r>
      <w:r w:rsidR="008431F3">
        <w:t xml:space="preserve">til instrumentationsforstærkeren </w:t>
      </w:r>
      <w:r w:rsidR="00505FE3">
        <w:t xml:space="preserve">på </w:t>
      </w:r>
      <m:oMath>
        <m:r>
          <w:rPr>
            <w:rFonts w:ascii="Cambria Math" w:hAnsi="Cambria Math"/>
          </w:rPr>
          <m:t>±</m:t>
        </m:r>
      </m:oMath>
      <w:r w:rsidR="00505FE3">
        <w:rPr>
          <w:rFonts w:eastAsiaTheme="minorEastAsia"/>
        </w:rPr>
        <w:t xml:space="preserve">9V vha. to </w:t>
      </w:r>
      <w:r w:rsidRPr="005F2B75">
        <w:t xml:space="preserve">9 volt batterier, </w:t>
      </w:r>
      <w:r w:rsidR="008431F3">
        <w:t>hvilket giver en indgang på 9 V.</w:t>
      </w:r>
    </w:p>
    <w:p w:rsidR="008431F3" w:rsidRDefault="008431F3" w:rsidP="00612D40">
      <w:pPr>
        <w:rPr>
          <w:rFonts w:eastAsiaTheme="minorEastAsia"/>
        </w:rPr>
      </w:pPr>
      <w:r>
        <w:t xml:space="preserve">Forsyningsspændingen til transduceren går fra stel til 5 V </w:t>
      </w:r>
      <w:r w:rsidRPr="005F2B75">
        <w:t>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n</m:t>
            </m:r>
          </m:sub>
        </m:sSub>
        <m:r>
          <w:rPr>
            <w:rFonts w:ascii="Cambria Math"/>
          </w:rPr>
          <m:t xml:space="preserve">=5 </m:t>
        </m:r>
        <m:r>
          <w:rPr>
            <w:rFonts w:ascii="Cambria Math" w:hAnsi="Cambria Math"/>
          </w:rPr>
          <m:t>V</m:t>
        </m:r>
      </m:oMath>
      <w:r w:rsidRPr="005F2B75">
        <w:rPr>
          <w:rFonts w:eastAsiaTheme="minorEastAsia"/>
        </w:rPr>
        <w:t>).</w:t>
      </w:r>
    </w:p>
    <w:p w:rsidR="00075EA7" w:rsidRDefault="003D6430" w:rsidP="003D6430">
      <w:pPr>
        <w:rPr>
          <w:rFonts w:eastAsiaTheme="minorEastAsia"/>
        </w:rPr>
      </w:pPr>
      <w:r>
        <w:rPr>
          <w:rFonts w:eastAsiaTheme="minorEastAsia"/>
        </w:rPr>
        <w:t>I forbindelse med</w:t>
      </w:r>
      <w:r w:rsidR="00075EA7">
        <w:rPr>
          <w:rFonts w:eastAsiaTheme="minorEastAsia"/>
        </w:rPr>
        <w:t xml:space="preserve"> bestemmelse af forstærkningen benyttes </w:t>
      </w:r>
      <w:r w:rsidRPr="003D6430">
        <w:rPr>
          <w:rFonts w:eastAsiaTheme="minorEastAsia"/>
        </w:rPr>
        <w:t>fø</w:t>
      </w:r>
      <w:r w:rsidR="00075EA7">
        <w:rPr>
          <w:rFonts w:eastAsiaTheme="minorEastAsia"/>
        </w:rPr>
        <w:t>lsomheden for tryktransduceren.</w:t>
      </w:r>
      <w:r w:rsidR="00075EA7" w:rsidRPr="00075EA7">
        <w:rPr>
          <w:rFonts w:eastAsiaTheme="minorEastAsia"/>
        </w:rPr>
        <w:t xml:space="preserve"> </w:t>
      </w:r>
      <w:r w:rsidR="00075EA7">
        <w:rPr>
          <w:rFonts w:eastAsiaTheme="minorEastAsia"/>
        </w:rPr>
        <w:t>F</w:t>
      </w:r>
      <w:r w:rsidR="00075EA7" w:rsidRPr="003D6430">
        <w:rPr>
          <w:rFonts w:eastAsiaTheme="minorEastAsia"/>
        </w:rPr>
        <w:t xml:space="preserve">ølsomheden er angivet som </w:t>
      </w:r>
      <w:r w:rsidR="00075EA7">
        <w:rPr>
          <w:rFonts w:eastAsiaTheme="minorEastAsia"/>
        </w:rPr>
        <w:t>5 µV/V/mmHg</w:t>
      </w:r>
      <w:r w:rsidR="00F75A4B">
        <w:rPr>
          <w:rStyle w:val="Fodnotehenvisning"/>
          <w:rFonts w:eastAsiaTheme="minorEastAsia"/>
        </w:rPr>
        <w:footnoteReference w:id="2"/>
      </w:r>
      <w:r w:rsidR="00EA7E21">
        <w:rPr>
          <w:rFonts w:eastAsiaTheme="minorEastAsia"/>
        </w:rPr>
        <w:t xml:space="preserve">. </w:t>
      </w:r>
      <w:r w:rsidR="00075EA7">
        <w:rPr>
          <w:rFonts w:eastAsiaTheme="minorEastAsia"/>
        </w:rPr>
        <w:t>Det angiver, hvor mange µ</w:t>
      </w:r>
      <w:r w:rsidR="00075EA7" w:rsidRPr="003D6430">
        <w:rPr>
          <w:rFonts w:eastAsiaTheme="minorEastAsia"/>
        </w:rPr>
        <w:t>V outpu</w:t>
      </w:r>
      <w:r w:rsidR="00075EA7">
        <w:rPr>
          <w:rFonts w:eastAsiaTheme="minorEastAsia"/>
        </w:rPr>
        <w:t>t, der kommer fra transduceren p</w:t>
      </w:r>
      <w:r w:rsidR="00075EA7" w:rsidRPr="003D6430">
        <w:rPr>
          <w:rFonts w:eastAsiaTheme="minorEastAsia"/>
        </w:rPr>
        <w:t>r</w:t>
      </w:r>
      <w:r w:rsidR="00075EA7">
        <w:rPr>
          <w:rFonts w:eastAsiaTheme="minorEastAsia"/>
        </w:rPr>
        <w:t>.</w:t>
      </w:r>
      <w:r w:rsidR="00075EA7" w:rsidRPr="003D6430">
        <w:rPr>
          <w:rFonts w:eastAsiaTheme="minorEastAsia"/>
        </w:rPr>
        <w:t xml:space="preserve"> antal volt i transducerens eksitationsspænding</w:t>
      </w:r>
      <w:r w:rsidR="00075EA7">
        <w:rPr>
          <w:rFonts w:eastAsiaTheme="minorEastAsia"/>
        </w:rPr>
        <w:t xml:space="preserve"> pr mmHg.</w:t>
      </w:r>
    </w:p>
    <w:p w:rsidR="00075EA7" w:rsidRPr="00075EA7" w:rsidRDefault="00075EA7" w:rsidP="00612D40">
      <w:pPr>
        <w:rPr>
          <w:rFonts w:eastAsiaTheme="minorEastAsia"/>
          <w:sz w:val="20"/>
        </w:rPr>
      </w:pPr>
      <w:r>
        <w:rPr>
          <w:rFonts w:eastAsiaTheme="minorEastAsia"/>
        </w:rPr>
        <w:t>I projektet vælges</w:t>
      </w:r>
      <w:r w:rsidR="00E64FBE">
        <w:rPr>
          <w:rFonts w:eastAsiaTheme="minorEastAsia"/>
        </w:rPr>
        <w:t xml:space="preserve"> minimumværdi til </w:t>
      </w:r>
      <w:r w:rsidR="00612D40" w:rsidRPr="005F2B75">
        <w:rPr>
          <w:rFonts w:eastAsiaTheme="minorEastAsia"/>
        </w:rPr>
        <w:t xml:space="preserve">0 mmHg og maksimumværdi til 250 mmHg. </w:t>
      </w:r>
      <w:r w:rsidR="00612D40" w:rsidRPr="00594DA4">
        <w:rPr>
          <w:rFonts w:eastAsiaTheme="minorEastAsia"/>
          <w:sz w:val="20"/>
        </w:rPr>
        <w:t>(</w:t>
      </w:r>
      <m:oMath>
        <m:r>
          <w:rPr>
            <w:rFonts w:ascii="Cambria Math" w:eastAsiaTheme="minorEastAsia" w:hAnsi="Cambria Math"/>
            <w:sz w:val="20"/>
          </w:rPr>
          <m:t>mmH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g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min</m:t>
            </m:r>
          </m:sub>
        </m:sSub>
        <m:r>
          <w:rPr>
            <w:rFonts w:ascii="Cambria Math" w:eastAsiaTheme="minorEastAsia"/>
            <w:sz w:val="20"/>
          </w:rPr>
          <m:t>=</m:t>
        </m:r>
        <m:r>
          <w:rPr>
            <w:rFonts w:ascii="Cambria Math" w:eastAsiaTheme="minorEastAsia"/>
            <w:sz w:val="20"/>
          </w:rPr>
          <m:t>0</m:t>
        </m:r>
      </m:oMath>
      <w:r w:rsidR="007D6EB1" w:rsidRPr="00594DA4">
        <w:rPr>
          <w:rFonts w:eastAsiaTheme="minorEastAsia"/>
          <w:sz w:val="20"/>
        </w:rPr>
        <w:t xml:space="preserve">, </w:t>
      </w:r>
      <m:oMath>
        <m:r>
          <w:rPr>
            <w:rFonts w:ascii="Cambria Math" w:eastAsiaTheme="minorEastAsia" w:hAnsi="Cambria Math"/>
            <w:sz w:val="20"/>
          </w:rPr>
          <m:t>mmH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g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max</m:t>
            </m:r>
          </m:sub>
        </m:sSub>
        <m:r>
          <w:rPr>
            <w:rFonts w:ascii="Cambria Math" w:eastAsiaTheme="minorEastAsia"/>
            <w:sz w:val="20"/>
          </w:rPr>
          <m:t>=250</m:t>
        </m:r>
      </m:oMath>
      <w:r w:rsidR="007D6EB1" w:rsidRPr="00594DA4">
        <w:rPr>
          <w:rFonts w:eastAsiaTheme="minorEastAsia"/>
          <w:sz w:val="20"/>
        </w:rPr>
        <w:t>)</w:t>
      </w:r>
      <w:r>
        <w:rPr>
          <w:rFonts w:eastAsiaTheme="minorEastAsia"/>
          <w:sz w:val="20"/>
        </w:rPr>
        <w:t xml:space="preserve">. </w:t>
      </w:r>
    </w:p>
    <w:p w:rsidR="007D6EB1" w:rsidRPr="005F2B75" w:rsidRDefault="007D6EB1" w:rsidP="00612D40">
      <w:pPr>
        <w:rPr>
          <w:rFonts w:eastAsiaTheme="minorEastAsia"/>
        </w:rPr>
      </w:pPr>
      <w:r w:rsidRPr="005F2B75">
        <w:rPr>
          <w:rFonts w:eastAsiaTheme="minorEastAsia"/>
        </w:rPr>
        <w:t xml:space="preserve">Når der tages højde for transduceren ganges der med 5µV: </w:t>
      </w:r>
    </w:p>
    <w:p w:rsidR="007D6EB1" w:rsidRPr="00594DA4" w:rsidRDefault="007D6EB1" w:rsidP="007D6EB1">
      <w:pPr>
        <w:rPr>
          <w:sz w:val="20"/>
        </w:rPr>
      </w:pPr>
      <w:r w:rsidRPr="005F2B75">
        <w:rPr>
          <w:rFonts w:eastAsiaTheme="minorEastAsia"/>
        </w:rPr>
        <w:tab/>
      </w:r>
      <m:oMath>
        <m:r>
          <w:rPr>
            <w:rFonts w:ascii="Cambria Math" w:hAnsi="Cambria Math"/>
            <w:sz w:val="20"/>
          </w:rPr>
          <m:t>max</m:t>
        </m:r>
        <m:r>
          <w:rPr>
            <w:rFonts w:ascii="Cambria Math"/>
            <w:sz w:val="20"/>
          </w:rPr>
          <m:t>:5</m:t>
        </m:r>
        <m:r>
          <w:rPr>
            <w:rFonts w:ascii="Cambria Math" w:hAnsi="Cambria Math"/>
            <w:sz w:val="20"/>
          </w:rPr>
          <m:t>⋅</m:t>
        </m:r>
        <m:sSup>
          <m:sSupPr>
            <m:ctrlPr>
              <w:rPr>
                <w:rFonts w:ascii="Cambria Math" w:hAnsi="Cambria Math"/>
                <w:i/>
                <w:sz w:val="20"/>
              </w:rPr>
            </m:ctrlPr>
          </m:sSupPr>
          <m:e>
            <m:r>
              <w:rPr>
                <w:rFonts w:ascii="Cambria Math"/>
                <w:sz w:val="20"/>
              </w:rPr>
              <m:t>10</m:t>
            </m:r>
          </m:e>
          <m:sup>
            <m:r>
              <w:rPr>
                <w:rFonts w:ascii="Cambria Math" w:hAnsi="Cambria Math"/>
                <w:sz w:val="20"/>
              </w:rPr>
              <m:t>-</m:t>
            </m:r>
            <m:r>
              <w:rPr>
                <w:rFonts w:ascii="Cambria Math"/>
                <w:sz w:val="20"/>
              </w:rPr>
              <m:t>6</m:t>
            </m:r>
          </m:sup>
        </m:sSup>
        <m:r>
          <w:rPr>
            <w:rFonts w:eastAsiaTheme="minorEastAsia" w:hAnsi="Cambria Math"/>
            <w:sz w:val="20"/>
          </w:rPr>
          <m:t>⋅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in</m:t>
            </m:r>
          </m:sub>
        </m:sSub>
        <m:r>
          <w:rPr>
            <w:rFonts w:eastAsiaTheme="minorEastAsia" w:hAnsi="Cambria Math"/>
            <w:sz w:val="20"/>
          </w:rPr>
          <m:t>⋅</m:t>
        </m:r>
        <m:r>
          <w:rPr>
            <w:rFonts w:ascii="Cambria Math" w:eastAsiaTheme="minorEastAsia" w:hAnsi="Cambria Math"/>
            <w:sz w:val="20"/>
          </w:rPr>
          <m:t>mmH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g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max</m:t>
            </m:r>
          </m:sub>
        </m:sSub>
        <m:r>
          <w:rPr>
            <w:rFonts w:ascii="Cambria Math" w:eastAsiaTheme="minorEastAsia"/>
            <w:sz w:val="20"/>
          </w:rPr>
          <m:t>=</m:t>
        </m:r>
        <m:r>
          <w:rPr>
            <w:rFonts w:ascii="Cambria Math" w:eastAsiaTheme="minorEastAsia"/>
            <w:sz w:val="20"/>
          </w:rPr>
          <m:t>6,</m:t>
        </m:r>
        <m:r>
          <w:rPr>
            <w:rFonts w:ascii="Cambria Math" w:eastAsiaTheme="minorEastAsia"/>
            <w:sz w:val="20"/>
          </w:rPr>
          <m:t>25</m:t>
        </m:r>
        <m:r>
          <w:rPr>
            <w:rFonts w:ascii="Cambria Math" w:eastAsiaTheme="minorEastAsia" w:hAnsi="Cambria Math" w:cs="Cambria Math"/>
            <w:sz w:val="20"/>
          </w:rPr>
          <m:t>⋅</m:t>
        </m:r>
        <m:sSup>
          <m:sSupPr>
            <m:ctrlPr>
              <w:rPr>
                <w:rFonts w:ascii="Cambria Math" w:eastAsiaTheme="minorEastAsia"/>
                <w:i/>
                <w:sz w:val="20"/>
              </w:rPr>
            </m:ctrlPr>
          </m:sSupPr>
          <m:e>
            <m:r>
              <w:rPr>
                <w:rFonts w:ascii="Cambria Math" w:eastAsiaTheme="minorEastAsia"/>
                <w:sz w:val="20"/>
              </w:rPr>
              <m:t>10</m:t>
            </m:r>
          </m:e>
          <m:sup>
            <m:r>
              <w:rPr>
                <w:rFonts w:ascii="Cambria Math" w:eastAsiaTheme="minorEastAsia"/>
                <w:sz w:val="20"/>
              </w:rPr>
              <m:t>-</m:t>
            </m:r>
            <m:r>
              <w:rPr>
                <w:rFonts w:ascii="Cambria Math" w:eastAsiaTheme="minorEastAsia"/>
                <w:sz w:val="20"/>
              </w:rPr>
              <m:t>3</m:t>
            </m:r>
          </m:sup>
        </m:sSup>
        <m:r>
          <w:rPr>
            <w:rFonts w:ascii="Cambria Math" w:eastAsiaTheme="minorEastAsia" w:hAnsi="Cambria Math"/>
            <w:sz w:val="20"/>
          </w:rPr>
          <m:t>V</m:t>
        </m:r>
      </m:oMath>
      <w:r w:rsidRPr="00594DA4">
        <w:rPr>
          <w:rFonts w:eastAsiaTheme="minorEastAsia"/>
          <w:sz w:val="20"/>
        </w:rPr>
        <w:t xml:space="preserve"> </w:t>
      </w:r>
    </w:p>
    <w:p w:rsidR="008431F3" w:rsidRPr="00EA7E21" w:rsidRDefault="007D6EB1" w:rsidP="00EA7E21">
      <w:pPr>
        <w:rPr>
          <w:rFonts w:eastAsiaTheme="minorEastAsia"/>
          <w:sz w:val="20"/>
        </w:rPr>
      </w:pPr>
      <w:r w:rsidRPr="00594DA4">
        <w:rPr>
          <w:sz w:val="20"/>
        </w:rPr>
        <w:tab/>
      </w:r>
      <m:oMath>
        <m:r>
          <w:rPr>
            <w:rFonts w:ascii="Cambria Math" w:hAnsi="Cambria Math"/>
            <w:sz w:val="20"/>
          </w:rPr>
          <m:t>min</m:t>
        </m:r>
        <m:r>
          <w:rPr>
            <w:rFonts w:ascii="Cambria Math"/>
            <w:sz w:val="20"/>
          </w:rPr>
          <m:t>: 5</m:t>
        </m:r>
        <m:r>
          <w:rPr>
            <w:rFonts w:ascii="Cambria Math" w:hAnsi="Cambria Math"/>
            <w:sz w:val="20"/>
          </w:rPr>
          <m:t>⋅</m:t>
        </m:r>
        <m:sSup>
          <m:sSupPr>
            <m:ctrlPr>
              <w:rPr>
                <w:rFonts w:ascii="Cambria Math" w:hAnsi="Cambria Math"/>
                <w:i/>
                <w:sz w:val="20"/>
              </w:rPr>
            </m:ctrlPr>
          </m:sSupPr>
          <m:e>
            <m:r>
              <w:rPr>
                <w:rFonts w:ascii="Cambria Math"/>
                <w:sz w:val="20"/>
              </w:rPr>
              <m:t>10</m:t>
            </m:r>
          </m:e>
          <m:sup>
            <m:r>
              <w:rPr>
                <w:rFonts w:ascii="Cambria Math" w:hAnsi="Cambria Math"/>
                <w:sz w:val="20"/>
              </w:rPr>
              <m:t>-</m:t>
            </m:r>
            <m:r>
              <w:rPr>
                <w:rFonts w:ascii="Cambria Math"/>
                <w:sz w:val="20"/>
              </w:rPr>
              <m:t>6</m:t>
            </m:r>
          </m:sup>
        </m:sSup>
        <m:r>
          <w:rPr>
            <w:rFonts w:eastAsiaTheme="minorEastAsia" w:hAnsi="Cambria Math"/>
            <w:sz w:val="20"/>
          </w:rPr>
          <m:t>⋅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in</m:t>
            </m:r>
          </m:sub>
        </m:sSub>
        <m:r>
          <w:rPr>
            <w:rFonts w:eastAsiaTheme="minorEastAsia" w:hAnsi="Cambria Math"/>
            <w:sz w:val="20"/>
          </w:rPr>
          <m:t>⋅</m:t>
        </m:r>
        <m:r>
          <w:rPr>
            <w:rFonts w:ascii="Cambria Math" w:eastAsiaTheme="minorEastAsia" w:hAnsi="Cambria Math"/>
            <w:sz w:val="20"/>
          </w:rPr>
          <m:t>mmH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g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min</m:t>
            </m:r>
          </m:sub>
        </m:sSub>
        <m:r>
          <w:rPr>
            <w:rFonts w:ascii="Cambria Math" w:eastAsiaTheme="minorEastAsia"/>
            <w:sz w:val="20"/>
          </w:rPr>
          <m:t>=</m:t>
        </m:r>
        <m:r>
          <w:rPr>
            <w:rFonts w:ascii="Cambria Math" w:eastAsiaTheme="minorEastAsia"/>
            <w:sz w:val="20"/>
          </w:rPr>
          <m:t>0</m:t>
        </m:r>
        <m:r>
          <w:rPr>
            <w:rFonts w:ascii="Cambria Math" w:eastAsiaTheme="minorEastAsia"/>
            <w:sz w:val="20"/>
          </w:rPr>
          <m:t xml:space="preserve"> </m:t>
        </m:r>
        <m:r>
          <w:rPr>
            <w:rFonts w:ascii="Cambria Math" w:eastAsiaTheme="minorEastAsia" w:hAnsi="Cambria Math"/>
            <w:sz w:val="20"/>
          </w:rPr>
          <m:t>V</m:t>
        </m:r>
      </m:oMath>
      <w:r w:rsidRPr="00594DA4">
        <w:rPr>
          <w:rFonts w:eastAsiaTheme="minorEastAsia"/>
          <w:sz w:val="20"/>
        </w:rPr>
        <w:t xml:space="preserve"> </w:t>
      </w:r>
    </w:p>
    <w:p w:rsidR="00594DA4" w:rsidRDefault="00075EA7" w:rsidP="00075EA7">
      <w:pPr>
        <w:spacing w:after="0"/>
        <w:rPr>
          <w:rFonts w:eastAsiaTheme="minorEastAsia"/>
        </w:rPr>
      </w:pPr>
      <w:r>
        <w:rPr>
          <w:rFonts w:eastAsiaTheme="minorEastAsia"/>
        </w:rPr>
        <w:t xml:space="preserve">Da forsyningsspændingen er </w:t>
      </w:r>
      <m:oMath>
        <m:r>
          <w:rPr>
            <w:rFonts w:ascii="Cambria Math" w:hAnsi="Cambria Math"/>
          </w:rPr>
          <m:t>±</m:t>
        </m:r>
      </m:oMath>
      <w:r>
        <w:rPr>
          <w:rFonts w:eastAsiaTheme="minorEastAsia"/>
        </w:rPr>
        <w:t>9V kan i</w:t>
      </w:r>
      <w:r w:rsidR="007D6EB1" w:rsidRPr="005F2B75">
        <w:rPr>
          <w:rFonts w:eastAsiaTheme="minorEastAsia"/>
        </w:rPr>
        <w:t>nstrument</w:t>
      </w:r>
      <w:r w:rsidR="00F75A4B">
        <w:rPr>
          <w:rFonts w:eastAsiaTheme="minorEastAsia"/>
        </w:rPr>
        <w:t>ations</w:t>
      </w:r>
      <w:r w:rsidR="007D6EB1" w:rsidRPr="005F2B75">
        <w:rPr>
          <w:rFonts w:eastAsiaTheme="minorEastAsia"/>
        </w:rPr>
        <w:t xml:space="preserve">forstærkeren </w:t>
      </w:r>
      <w:r>
        <w:rPr>
          <w:rFonts w:eastAsiaTheme="minorEastAsia"/>
        </w:rPr>
        <w:t>gå fra -9 V til +9 V. D</w:t>
      </w:r>
      <w:r w:rsidR="007D6EB1" w:rsidRPr="005F2B75">
        <w:rPr>
          <w:rFonts w:eastAsiaTheme="minorEastAsia"/>
        </w:rPr>
        <w:t>et gælder om</w:t>
      </w:r>
      <w:r w:rsidR="00594DA4">
        <w:rPr>
          <w:rFonts w:eastAsiaTheme="minorEastAsia"/>
        </w:rPr>
        <w:t>,</w:t>
      </w:r>
      <w:r w:rsidR="007D6EB1" w:rsidRPr="005F2B75">
        <w:rPr>
          <w:rFonts w:eastAsiaTheme="minorEastAsia"/>
        </w:rPr>
        <w:t xml:space="preserve"> at udnytte </w:t>
      </w:r>
      <w:r w:rsidR="00594DA4">
        <w:rPr>
          <w:rFonts w:eastAsiaTheme="minorEastAsia"/>
        </w:rPr>
        <w:t>denne vidde så meget som muligt</w:t>
      </w:r>
      <w:r>
        <w:rPr>
          <w:rFonts w:eastAsiaTheme="minorEastAsia"/>
        </w:rPr>
        <w:t>, og derfor</w:t>
      </w:r>
      <w:r w:rsidR="0013366C" w:rsidRPr="005F2B75">
        <w:rPr>
          <w:rFonts w:eastAsiaTheme="minorEastAsia"/>
        </w:rPr>
        <w:t xml:space="preserve"> udregnes</w:t>
      </w:r>
      <w:r w:rsidR="00594DA4">
        <w:rPr>
          <w:rFonts w:eastAsiaTheme="minorEastAsia"/>
        </w:rPr>
        <w:t xml:space="preserve"> maksimum</w:t>
      </w:r>
      <w:r>
        <w:rPr>
          <w:rFonts w:eastAsiaTheme="minorEastAsia"/>
        </w:rPr>
        <w:t xml:space="preserve"> som følgende:</w:t>
      </w:r>
      <m:oMath>
        <m:r>
          <w:rPr>
            <w:rFonts w:ascii="Cambria Math" w:eastAsiaTheme="minorEastAsia" w:hAnsi="Cambria Math"/>
          </w:rPr>
          <m:t xml:space="preserve"> max</m:t>
        </m:r>
        <m:r>
          <w:rPr>
            <w:rFonts w:eastAsiaTheme="minorEastAsia" w:hAnsi="Cambria Math"/>
          </w:rPr>
          <m:t>⋅</m:t>
        </m:r>
        <m:r>
          <w:rPr>
            <w:rFonts w:ascii="Cambria Math" w:eastAsiaTheme="minorEastAsia" w:hAnsi="Cambria Math"/>
          </w:rPr>
          <m:t>x</m:t>
        </m:r>
        <m:r>
          <w:rPr>
            <w:rFonts w:ascii="Cambria Math" w:eastAsiaTheme="minorEastAsia"/>
          </w:rPr>
          <m:t>=9</m:t>
        </m:r>
        <m:r>
          <w:rPr>
            <w:rFonts w:ascii="Cambria Math" w:eastAsiaTheme="minorEastAsia" w:hAnsi="Cambria Math"/>
          </w:rPr>
          <m:t>⇔</m:t>
        </m:r>
        <m:f>
          <m:fPr>
            <m:ctrlPr>
              <w:rPr>
                <w:rFonts w:ascii="Cambria Math" w:eastAsiaTheme="minorEastAsia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/>
              </w:rPr>
              <m:t>9</m:t>
            </m:r>
          </m:num>
          <m:den>
            <m:r>
              <m:rPr>
                <m:sty m:val="p"/>
              </m:rPr>
              <w:rPr>
                <w:rFonts w:ascii="Cambria Math" w:eastAsiaTheme="minorEastAsia" w:hAnsi="Cambria Math"/>
              </w:rPr>
              <m:t>0,00625</m:t>
            </m:r>
          </m:den>
        </m:f>
        <m:r>
          <m:rPr>
            <m:sty m:val="p"/>
          </m:rPr>
          <w:rPr>
            <w:rFonts w:ascii="Cambria Math" w:eastAsiaTheme="minorEastAsia"/>
          </w:rPr>
          <m:t xml:space="preserve"> = </m:t>
        </m:r>
        <m:r>
          <m:rPr>
            <m:sty m:val="p"/>
          </m:rPr>
          <w:rPr>
            <w:rFonts w:ascii="Cambria Math" w:eastAsiaTheme="minorEastAsia"/>
          </w:rPr>
          <m:t>1440</m:t>
        </m:r>
      </m:oMath>
      <w:r w:rsidR="0013366C" w:rsidRPr="005F2B75">
        <w:rPr>
          <w:rFonts w:eastAsiaTheme="minorEastAsia"/>
        </w:rPr>
        <w:t xml:space="preserve">. </w:t>
      </w:r>
      <w:r w:rsidR="00F42CA3">
        <w:rPr>
          <w:rFonts w:eastAsiaTheme="minorEastAsia"/>
        </w:rPr>
        <w:t>Dermed giver dette en gain på 144</w:t>
      </w:r>
      <w:r>
        <w:rPr>
          <w:rFonts w:eastAsiaTheme="minorEastAsia"/>
        </w:rPr>
        <w:t>0</w:t>
      </w:r>
      <w:r w:rsidR="0013366C" w:rsidRPr="005F2B75">
        <w:rPr>
          <w:rFonts w:eastAsiaTheme="minorEastAsia"/>
        </w:rPr>
        <w:t>, som er enhedsløs.</w:t>
      </w:r>
    </w:p>
    <w:p w:rsidR="00FD7EAA" w:rsidRDefault="00FD7EAA" w:rsidP="00075EA7">
      <w:pPr>
        <w:spacing w:after="0"/>
        <w:rPr>
          <w:rFonts w:eastAsiaTheme="minorEastAsia"/>
        </w:rPr>
      </w:pPr>
      <w:r>
        <w:rPr>
          <w:rFonts w:eastAsiaTheme="minorEastAsia"/>
        </w:rPr>
        <w:t xml:space="preserve">I forbindelse med valg af modstand benyttes databladet </w:t>
      </w:r>
      <w:r w:rsidR="00B356AE">
        <w:rPr>
          <w:rFonts w:eastAsiaTheme="minorEastAsia"/>
        </w:rPr>
        <w:t>til instrumentforstærkeren INA114</w:t>
      </w:r>
      <w:r w:rsidR="00EA7E21">
        <w:rPr>
          <w:rStyle w:val="Fodnotehenvisning"/>
          <w:rFonts w:eastAsiaTheme="minorEastAsia"/>
        </w:rPr>
        <w:footnoteReference w:id="3"/>
      </w:r>
      <w:r w:rsidR="00B356AE">
        <w:rPr>
          <w:rFonts w:eastAsiaTheme="minorEastAsia"/>
        </w:rPr>
        <w:t xml:space="preserve"> </w:t>
      </w:r>
      <w:r>
        <w:rPr>
          <w:rFonts w:eastAsiaTheme="minorEastAsia"/>
        </w:rPr>
        <w:t>for at sikre, at det er muligt at benytte den ønskede forstærkning ved den ønskede båndbredde. Formlen for gain bandwidth product benyttes, da produktet af forstærkning o</w:t>
      </w:r>
      <w:r w:rsidR="00B356AE">
        <w:rPr>
          <w:rFonts w:eastAsiaTheme="minorEastAsia"/>
        </w:rPr>
        <w:t>g</w:t>
      </w:r>
      <w:r>
        <w:rPr>
          <w:rFonts w:eastAsiaTheme="minorEastAsia"/>
        </w:rPr>
        <w:t xml:space="preserve"> båndbredde er konstant. </w:t>
      </w:r>
    </w:p>
    <w:p w:rsidR="007D6EB1" w:rsidRPr="005F2B75" w:rsidRDefault="00B356AE" w:rsidP="00612D40">
      <w:pPr>
        <w:rPr>
          <w:rFonts w:eastAsiaTheme="minorEastAsia"/>
        </w:rPr>
      </w:pPr>
      <w:r>
        <w:rPr>
          <w:rFonts w:eastAsiaTheme="minorEastAsia"/>
        </w:rPr>
        <w:t>Udregninger vha. formlen:</w:t>
      </w:r>
    </w:p>
    <w:p w:rsidR="007D6EB1" w:rsidRPr="005F2B75" w:rsidRDefault="00594DA4" w:rsidP="00612D40">
      <w:pPr>
        <w:rPr>
          <w:rFonts w:eastAsiaTheme="minorEastAsia"/>
        </w:rPr>
      </w:pPr>
      <w:r>
        <w:rPr>
          <w:rFonts w:eastAsiaTheme="minorEastAsia"/>
        </w:rPr>
        <w:tab/>
      </w:r>
      <m:oMath>
        <m:r>
          <w:rPr>
            <w:rFonts w:ascii="Cambria Math" w:hAnsi="Cambria Math"/>
          </w:rPr>
          <m:t>G</m:t>
        </m:r>
        <m:r>
          <w:rPr>
            <w:rFonts w:ascii="Cambria Math"/>
          </w:rPr>
          <m:t>=1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/>
              </w:rPr>
              <m:t>50</m:t>
            </m:r>
            <m:r>
              <w:rPr>
                <w:rFonts w:ascii="Cambria Math" w:hAnsi="Cambria Math"/>
              </w:rPr>
              <m:t>k</m:t>
            </m:r>
            <m:r>
              <w:rPr>
                <w:rFonts w:ascii="Cambria Math"/>
              </w:rPr>
              <m:t>Ω</m:t>
            </m:r>
          </m:num>
          <m:den>
            <m:r>
              <w:rPr>
                <w:rFonts w:ascii="Cambria Math" w:hAnsi="Cambria Math"/>
              </w:rPr>
              <m:t>Rg</m:t>
            </m:r>
          </m:den>
        </m:f>
      </m:oMath>
      <w:r w:rsidR="006F789D" w:rsidRPr="005F2B75">
        <w:rPr>
          <w:rFonts w:eastAsiaTheme="minorEastAsia"/>
        </w:rPr>
        <w:t xml:space="preserve"> </w:t>
      </w:r>
      <w:r w:rsidR="0013366C" w:rsidRPr="005F2B75">
        <w:rPr>
          <w:rFonts w:eastAsiaTheme="minorEastAsia"/>
        </w:rPr>
        <w:t xml:space="preserve"> </w:t>
      </w:r>
    </w:p>
    <w:p w:rsidR="006F789D" w:rsidRDefault="00594DA4" w:rsidP="006F789D">
      <w:pPr>
        <w:rPr>
          <w:rFonts w:eastAsiaTheme="minorEastAsia"/>
        </w:rPr>
      </w:pPr>
      <w:r>
        <w:rPr>
          <w:rFonts w:eastAsiaTheme="minorEastAsia"/>
        </w:rPr>
        <w:tab/>
      </w:r>
      <m:oMath>
        <m:r>
          <w:rPr>
            <w:rFonts w:ascii="Cambria Math" w:hAnsi="Cambria Math"/>
          </w:rPr>
          <m:t>solve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/>
              </w:rPr>
              <m:t>1441,9</m:t>
            </m:r>
            <m:r>
              <w:rPr>
                <w:rFonts w:ascii="Cambria Math"/>
              </w:rPr>
              <m:t>2</m:t>
            </m:r>
            <m:r>
              <w:rPr>
                <w:rFonts w:ascii="Cambria Math"/>
              </w:rPr>
              <m:t>=1+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/>
                  </w:rPr>
                  <m:t>50000</m:t>
                </m:r>
                <m:r>
                  <w:rPr>
                    <w:rFonts w:ascii="Cambria Math" w:hAnsi="Cambria Math"/>
                  </w:rPr>
                  <m:t>Ω</m:t>
                </m:r>
              </m:num>
              <m:den>
                <m:r>
                  <w:rPr>
                    <w:rFonts w:ascii="Cambria Math" w:hAnsi="Cambria Math"/>
                  </w:rPr>
                  <m:t>Rg</m:t>
                </m:r>
              </m:den>
            </m:f>
            <m:r>
              <w:rPr>
                <w:rFonts w:ascii="Cambria Math"/>
              </w:rPr>
              <m:t xml:space="preserve">, </m:t>
            </m:r>
            <m:r>
              <w:rPr>
                <w:rFonts w:ascii="Cambria Math" w:hAnsi="Cambria Math"/>
              </w:rPr>
              <m:t>Rg</m:t>
            </m:r>
          </m:e>
        </m:d>
        <m:r>
          <w:rPr>
            <w:rFonts w:ascii="Cambria Math"/>
          </w:rPr>
          <m:t xml:space="preserve">   </m:t>
        </m:r>
        <m:r>
          <w:rPr>
            <w:rFonts w:ascii="Cambria Math" w:hAnsi="Cambria Math"/>
          </w:rPr>
          <m:t>Rg</m:t>
        </m:r>
        <m:r>
          <w:rPr>
            <w:rFonts w:ascii="Cambria Math"/>
          </w:rPr>
          <m:t>=</m:t>
        </m:r>
        <m:r>
          <w:rPr>
            <w:rFonts w:ascii="Cambria Math"/>
          </w:rPr>
          <m:t>34,7</m:t>
        </m:r>
        <m:r>
          <w:rPr>
            <w:rFonts w:ascii="Cambria Math"/>
          </w:rPr>
          <m:t xml:space="preserve"> </m:t>
        </m:r>
        <m:r>
          <w:rPr>
            <w:rFonts w:ascii="Cambria Math" w:hAnsi="Cambria Math"/>
          </w:rPr>
          <m:t>Ω</m:t>
        </m:r>
      </m:oMath>
      <w:r w:rsidR="006F789D" w:rsidRPr="005F2B75">
        <w:rPr>
          <w:rFonts w:eastAsiaTheme="minorEastAsia"/>
        </w:rPr>
        <w:t xml:space="preserve"> </w:t>
      </w:r>
    </w:p>
    <w:p w:rsidR="004625E4" w:rsidRPr="005F2B75" w:rsidRDefault="004625E4" w:rsidP="006F789D">
      <w:pPr>
        <w:rPr>
          <w:rFonts w:eastAsiaTheme="minorEastAsia"/>
        </w:rPr>
      </w:pPr>
      <w:r>
        <w:rPr>
          <w:rFonts w:eastAsiaTheme="minorEastAsia"/>
        </w:rPr>
        <w:tab/>
      </w:r>
      <m:oMath>
        <m:r>
          <w:rPr>
            <w:rFonts w:ascii="Cambria Math" w:hAnsi="Cambria Math"/>
          </w:rPr>
          <m:t>G</m:t>
        </m:r>
        <m:r>
          <w:rPr>
            <w:rFonts w:ascii="Cambria Math"/>
          </w:rPr>
          <m:t>=1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/>
              </w:rPr>
              <m:t>50000</m:t>
            </m:r>
            <m:r>
              <w:rPr>
                <w:rFonts w:ascii="Cambria Math" w:hAnsi="Cambria Math"/>
              </w:rPr>
              <m:t>Ω</m:t>
            </m:r>
          </m:num>
          <m:den>
            <m:r>
              <w:rPr>
                <w:rFonts w:ascii="Cambria Math" w:hAnsi="Cambria Math"/>
              </w:rPr>
              <m:t>34,7</m:t>
            </m:r>
            <m:r>
              <w:rPr>
                <w:rFonts w:ascii="Cambria Math" w:hAnsi="Cambria Math"/>
              </w:rPr>
              <m:t>Ω</m:t>
            </m:r>
          </m:den>
        </m:f>
        <m: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1441,92</m:t>
        </m:r>
      </m:oMath>
      <w:r w:rsidRPr="005F2B75">
        <w:rPr>
          <w:rFonts w:eastAsiaTheme="minorEastAsia"/>
        </w:rPr>
        <w:t xml:space="preserve">  </w:t>
      </w:r>
    </w:p>
    <w:p w:rsidR="0013366C" w:rsidRDefault="00B92408" w:rsidP="006F789D">
      <w:r w:rsidRPr="005F2B75">
        <w:t>Ud fra dette vælges</w:t>
      </w:r>
      <w:r w:rsidR="00F42CA3">
        <w:t xml:space="preserve"> en modstand på 34,7</w:t>
      </w:r>
      <w:r w:rsidR="00594DA4">
        <w:t>Ω</w:t>
      </w:r>
      <w:r w:rsidR="0013366C" w:rsidRPr="005F2B75">
        <w:t xml:space="preserve">, hvor </w:t>
      </w:r>
      <w:r w:rsidR="00594DA4">
        <w:t>følgende modstande er sat i serieforbindelse:</w:t>
      </w:r>
      <w:r w:rsidR="00F42CA3">
        <w:t xml:space="preserve"> 2,7</w:t>
      </w:r>
      <w:r w:rsidR="00594DA4">
        <w:t>Ω + 10Ω</w:t>
      </w:r>
      <w:r w:rsidR="00F42CA3">
        <w:t>+ 22</w:t>
      </w:r>
      <w:r w:rsidR="00594DA4">
        <w:t>Ω.</w:t>
      </w:r>
    </w:p>
    <w:p w:rsidR="00B356AE" w:rsidRDefault="00B356AE" w:rsidP="006F789D">
      <w:r>
        <w:t>Elektronikkredsløbet testes:</w:t>
      </w:r>
    </w:p>
    <w:p w:rsidR="00B356AE" w:rsidRDefault="00EA7E21" w:rsidP="006F789D">
      <w:r>
        <w:t>Analog Discovery</w:t>
      </w:r>
      <w:r>
        <w:rPr>
          <w:rStyle w:val="Fodnotehenvisning"/>
        </w:rPr>
        <w:footnoteReference w:id="4"/>
      </w:r>
      <w:r w:rsidR="00B356AE">
        <w:t xml:space="preserve"> anvendes til simulering af signalet fra tryktransduceren. </w:t>
      </w:r>
    </w:p>
    <w:p w:rsidR="00B356AE" w:rsidRDefault="00121A65" w:rsidP="00B356AE">
      <w:r>
        <w:t>Der kan være komponentusikkerheder og der</w:t>
      </w:r>
      <w:r w:rsidR="00AC3A0A">
        <w:t>for</w:t>
      </w:r>
      <w:r>
        <w:t xml:space="preserve"> skal systemet kalibreres. </w:t>
      </w:r>
      <w:r w:rsidR="00B356AE">
        <w:t>Til det</w:t>
      </w:r>
      <w:r w:rsidR="00AC3A0A">
        <w:t>te benyttes et kendt tryk, der</w:t>
      </w:r>
      <w:r w:rsidR="00B356AE">
        <w:t xml:space="preserve"> etableres i</w:t>
      </w:r>
      <w:r w:rsidR="00AC3A0A">
        <w:t>gennem en væskesøjle fra CaveLab</w:t>
      </w:r>
      <w:r w:rsidR="00B356AE">
        <w:t>. Med denne kan sammenhængen imellem ind- og udgang bestemmes og efterfølgende korrigeres (i soft- eller hardware), således det er muligt ud fra de målte spændinger at angive det faktiske tryk.</w:t>
      </w:r>
    </w:p>
    <w:p w:rsidR="0069417B" w:rsidRDefault="0069417B" w:rsidP="002C099C"/>
    <w:p w:rsidR="002C099C" w:rsidRPr="00F75A4B" w:rsidRDefault="00EA7E21" w:rsidP="002C099C">
      <w:pPr>
        <w:rPr>
          <w:color w:val="FF0000"/>
        </w:rPr>
      </w:pPr>
      <w:r>
        <w:rPr>
          <w:color w:val="FF0000"/>
        </w:rPr>
        <w:t xml:space="preserve">Evt. </w:t>
      </w:r>
      <w:r w:rsidR="00F75A4B" w:rsidRPr="00F75A4B">
        <w:rPr>
          <w:color w:val="FF0000"/>
        </w:rPr>
        <w:t>Anvende d</w:t>
      </w:r>
      <w:r w:rsidR="002C099C" w:rsidRPr="00F75A4B">
        <w:rPr>
          <w:color w:val="FF0000"/>
        </w:rPr>
        <w:t xml:space="preserve">atabladtransducer! </w:t>
      </w:r>
    </w:p>
    <w:p w:rsidR="0035544A" w:rsidRPr="005F2B75" w:rsidRDefault="0035544A" w:rsidP="006F789D"/>
    <w:p w:rsidR="00F75A4B" w:rsidRDefault="00594DA4" w:rsidP="0069417B">
      <w:pPr>
        <w:keepNext/>
        <w:spacing w:after="0"/>
      </w:pPr>
      <w:r>
        <w:rPr>
          <w:noProof/>
          <w:lang w:eastAsia="da-DK"/>
        </w:rPr>
        <w:drawing>
          <wp:inline distT="0" distB="0" distL="0" distR="0">
            <wp:extent cx="4476750" cy="2447569"/>
            <wp:effectExtent l="19050" t="0" r="0" b="0"/>
            <wp:docPr id="17" name="Billed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0" cy="24475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789D" w:rsidRDefault="00F75A4B" w:rsidP="00F75A4B">
      <w:pPr>
        <w:pStyle w:val="Billedtekst"/>
      </w:pPr>
      <w:r>
        <w:t xml:space="preserve">Figur </w:t>
      </w:r>
      <w:fldSimple w:instr=" SEQ Figur \* ARABIC ">
        <w:r w:rsidR="0069417B">
          <w:rPr>
            <w:noProof/>
          </w:rPr>
          <w:t>6</w:t>
        </w:r>
      </w:fldSimple>
      <w:r>
        <w:t xml:space="preserve"> - Instrumentationsforstærkeren INA114</w:t>
      </w:r>
      <w:r>
        <w:rPr>
          <w:rStyle w:val="Fodnotehenvisning"/>
        </w:rPr>
        <w:footnoteReference w:id="5"/>
      </w:r>
    </w:p>
    <w:p w:rsidR="002C099C" w:rsidRDefault="002C099C" w:rsidP="00612D40"/>
    <w:p w:rsidR="00F91703" w:rsidRPr="00F91703" w:rsidRDefault="0069417B" w:rsidP="0069417B">
      <w:pPr>
        <w:pStyle w:val="Overskrift2"/>
      </w:pPr>
      <w:r>
        <w:t>Printlayout</w:t>
      </w:r>
    </w:p>
    <w:p w:rsidR="00F91703" w:rsidRDefault="00F75A4B" w:rsidP="00612D40">
      <w:r>
        <w:t xml:space="preserve">Designet vha. multisim og ultiboard. </w:t>
      </w:r>
    </w:p>
    <w:p w:rsidR="0069417B" w:rsidRDefault="0069417B" w:rsidP="00612D40">
      <w:r>
        <w:t xml:space="preserve">…. </w:t>
      </w:r>
    </w:p>
    <w:p w:rsidR="0069417B" w:rsidRDefault="008679BF" w:rsidP="0069417B">
      <w:pPr>
        <w:keepNext/>
        <w:spacing w:after="0"/>
      </w:pPr>
      <w:r>
        <w:rPr>
          <w:noProof/>
          <w:lang w:eastAsia="da-DK"/>
        </w:rPr>
        <w:drawing>
          <wp:inline distT="0" distB="0" distL="0" distR="0">
            <wp:extent cx="3881120" cy="4072255"/>
            <wp:effectExtent l="19050" t="0" r="5080" b="0"/>
            <wp:docPr id="4" name="Billed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1120" cy="4072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679BF" w:rsidRDefault="0069417B" w:rsidP="0069417B">
      <w:pPr>
        <w:pStyle w:val="Billedtekst"/>
      </w:pPr>
      <w:r>
        <w:t xml:space="preserve">Figur </w:t>
      </w:r>
      <w:fldSimple w:instr=" SEQ Figur \* ARABIC ">
        <w:r>
          <w:rPr>
            <w:noProof/>
          </w:rPr>
          <w:t>7</w:t>
        </w:r>
      </w:fldSimple>
      <w:r>
        <w:t xml:space="preserve"> - Boardprint opbygning</w:t>
      </w:r>
    </w:p>
    <w:p w:rsidR="0069417B" w:rsidRDefault="008679BF" w:rsidP="0069417B">
      <w:pPr>
        <w:keepNext/>
        <w:spacing w:after="0"/>
      </w:pPr>
      <w:r>
        <w:rPr>
          <w:noProof/>
          <w:lang w:eastAsia="da-DK"/>
        </w:rPr>
        <w:drawing>
          <wp:inline distT="0" distB="0" distL="0" distR="0">
            <wp:extent cx="5020783" cy="4295553"/>
            <wp:effectExtent l="19050" t="0" r="8417" b="0"/>
            <wp:docPr id="7" name="Billed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 l="5261" t="217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0783" cy="42955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679BF" w:rsidRPr="005F2B75" w:rsidRDefault="0069417B" w:rsidP="0069417B">
      <w:pPr>
        <w:pStyle w:val="Billedtekst"/>
      </w:pPr>
      <w:r>
        <w:t xml:space="preserve">Figur </w:t>
      </w:r>
      <w:fldSimple w:instr=" SEQ Figur \* ARABIC ">
        <w:r>
          <w:rPr>
            <w:noProof/>
          </w:rPr>
          <w:t>8</w:t>
        </w:r>
      </w:fldSimple>
      <w:r>
        <w:t xml:space="preserve"> - 3D view af boardprint</w:t>
      </w:r>
    </w:p>
    <w:sectPr w:rsidR="008679BF" w:rsidRPr="005F2B75" w:rsidSect="00594DA4">
      <w:footerReference w:type="default" r:id="rId25"/>
      <w:pgSz w:w="11906" w:h="16838"/>
      <w:pgMar w:top="1276" w:right="1134" w:bottom="1418" w:left="1134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67DBA" w:rsidRDefault="00867DBA" w:rsidP="005F2B75">
      <w:pPr>
        <w:spacing w:after="0" w:line="240" w:lineRule="auto"/>
      </w:pPr>
      <w:r>
        <w:separator/>
      </w:r>
    </w:p>
  </w:endnote>
  <w:endnote w:type="continuationSeparator" w:id="0">
    <w:p w:rsidR="00867DBA" w:rsidRDefault="00867DBA" w:rsidP="005F2B7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02120"/>
      <w:docPartObj>
        <w:docPartGallery w:val="Page Numbers (Bottom of Page)"/>
        <w:docPartUnique/>
      </w:docPartObj>
    </w:sdtPr>
    <w:sdtContent>
      <w:sdt>
        <w:sdtPr>
          <w:id w:val="6796841"/>
          <w:docPartObj>
            <w:docPartGallery w:val="Page Numbers (Top of Page)"/>
            <w:docPartUnique/>
          </w:docPartObj>
        </w:sdtPr>
        <w:sdtContent>
          <w:p w:rsidR="00075EA7" w:rsidRDefault="00075EA7">
            <w:pPr>
              <w:pStyle w:val="Sidefod"/>
              <w:jc w:val="right"/>
            </w:pPr>
            <w:r>
              <w:t xml:space="preserve">Side </w:t>
            </w:r>
            <w:r w:rsidR="003D1AAF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 w:rsidR="003D1AAF">
              <w:rPr>
                <w:b/>
                <w:sz w:val="24"/>
                <w:szCs w:val="24"/>
              </w:rPr>
              <w:fldChar w:fldCharType="separate"/>
            </w:r>
            <w:r w:rsidR="00867DBA">
              <w:rPr>
                <w:b/>
                <w:noProof/>
              </w:rPr>
              <w:t>1</w:t>
            </w:r>
            <w:r w:rsidR="003D1AAF">
              <w:rPr>
                <w:b/>
                <w:sz w:val="24"/>
                <w:szCs w:val="24"/>
              </w:rPr>
              <w:fldChar w:fldCharType="end"/>
            </w:r>
            <w:r>
              <w:t xml:space="preserve"> af </w:t>
            </w:r>
            <w:r w:rsidR="003D1AAF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NUMPAGES</w:instrText>
            </w:r>
            <w:r w:rsidR="003D1AAF">
              <w:rPr>
                <w:b/>
                <w:sz w:val="24"/>
                <w:szCs w:val="24"/>
              </w:rPr>
              <w:fldChar w:fldCharType="separate"/>
            </w:r>
            <w:r w:rsidR="00867DBA">
              <w:rPr>
                <w:b/>
                <w:noProof/>
              </w:rPr>
              <w:t>1</w:t>
            </w:r>
            <w:r w:rsidR="003D1AAF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:rsidR="00075EA7" w:rsidRDefault="00075EA7">
    <w:pPr>
      <w:pStyle w:val="Sidefod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67DBA" w:rsidRDefault="00867DBA" w:rsidP="005F2B75">
      <w:pPr>
        <w:spacing w:after="0" w:line="240" w:lineRule="auto"/>
      </w:pPr>
      <w:r>
        <w:separator/>
      </w:r>
    </w:p>
  </w:footnote>
  <w:footnote w:type="continuationSeparator" w:id="0">
    <w:p w:rsidR="00867DBA" w:rsidRDefault="00867DBA" w:rsidP="005F2B75">
      <w:pPr>
        <w:spacing w:after="0" w:line="240" w:lineRule="auto"/>
      </w:pPr>
      <w:r>
        <w:continuationSeparator/>
      </w:r>
    </w:p>
  </w:footnote>
  <w:footnote w:id="1">
    <w:p w:rsidR="0047162B" w:rsidRDefault="0047162B" w:rsidP="0047162B">
      <w:pPr>
        <w:shd w:val="clear" w:color="auto" w:fill="FFFFFF"/>
        <w:spacing w:after="0"/>
        <w:rPr>
          <w:rFonts w:ascii="Verdana" w:eastAsia="Times New Roman" w:hAnsi="Verdana" w:cs="Times New Roman"/>
          <w:b/>
          <w:bCs/>
          <w:color w:val="000000"/>
          <w:sz w:val="18"/>
          <w:szCs w:val="18"/>
          <w:lang w:val="en-US" w:eastAsia="da-DK"/>
        </w:rPr>
      </w:pPr>
      <w:r>
        <w:rPr>
          <w:rStyle w:val="Fodnotehenvisning"/>
        </w:rPr>
        <w:footnoteRef/>
      </w:r>
      <w:r w:rsidRPr="0047162B">
        <w:rPr>
          <w:lang w:val="en-US"/>
        </w:rPr>
        <w:t xml:space="preserve"> </w:t>
      </w:r>
      <w:r w:rsidRPr="0047162B">
        <w:rPr>
          <w:rFonts w:ascii="Verdana" w:eastAsia="Times New Roman" w:hAnsi="Verdana" w:cs="Times New Roman"/>
          <w:b/>
          <w:bCs/>
          <w:color w:val="000000"/>
          <w:sz w:val="18"/>
          <w:szCs w:val="18"/>
          <w:lang w:val="en-US" w:eastAsia="da-DK"/>
        </w:rPr>
        <w:t>Analysis and Design of Linear Circuits</w:t>
      </w:r>
      <w:r>
        <w:rPr>
          <w:rFonts w:ascii="Verdana" w:eastAsia="Times New Roman" w:hAnsi="Verdana" w:cs="Times New Roman"/>
          <w:b/>
          <w:bCs/>
          <w:color w:val="000000"/>
          <w:sz w:val="18"/>
          <w:szCs w:val="18"/>
          <w:lang w:val="en-US" w:eastAsia="da-DK"/>
        </w:rPr>
        <w:t xml:space="preserve"> </w:t>
      </w:r>
    </w:p>
    <w:p w:rsidR="0047162B" w:rsidRPr="0047162B" w:rsidRDefault="0047162B" w:rsidP="0047162B">
      <w:pPr>
        <w:shd w:val="clear" w:color="auto" w:fill="FFFFFF"/>
        <w:spacing w:after="0"/>
        <w:rPr>
          <w:rFonts w:ascii="Verdana" w:eastAsia="Times New Roman" w:hAnsi="Verdana" w:cs="Times New Roman"/>
          <w:b/>
          <w:bCs/>
          <w:color w:val="000000"/>
          <w:sz w:val="18"/>
          <w:szCs w:val="18"/>
          <w:lang w:val="en-US" w:eastAsia="da-DK"/>
        </w:rPr>
      </w:pPr>
      <w:r>
        <w:rPr>
          <w:rFonts w:ascii="Verdana" w:eastAsia="Times New Roman" w:hAnsi="Verdana" w:cs="Times New Roman"/>
          <w:color w:val="000000"/>
          <w:sz w:val="18"/>
          <w:szCs w:val="18"/>
          <w:lang w:val="en-US" w:eastAsia="da-DK"/>
        </w:rPr>
        <w:t xml:space="preserve">  </w:t>
      </w:r>
      <w:r w:rsidRPr="0047162B">
        <w:rPr>
          <w:rFonts w:ascii="Verdana" w:eastAsia="Times New Roman" w:hAnsi="Verdana" w:cs="Times New Roman"/>
          <w:color w:val="000000"/>
          <w:sz w:val="18"/>
          <w:szCs w:val="18"/>
          <w:lang w:val="en-US" w:eastAsia="da-DK"/>
        </w:rPr>
        <w:t>Roland E. Thomas, Albert J. Rosa</w:t>
      </w:r>
    </w:p>
    <w:p w:rsidR="0047162B" w:rsidRPr="00644DBD" w:rsidRDefault="0047162B" w:rsidP="0047162B">
      <w:pPr>
        <w:shd w:val="clear" w:color="auto" w:fill="FFFFFF"/>
        <w:spacing w:after="0" w:line="240" w:lineRule="auto"/>
        <w:rPr>
          <w:rFonts w:ascii="Verdana" w:eastAsia="Times New Roman" w:hAnsi="Verdana" w:cs="Times New Roman"/>
          <w:color w:val="000000"/>
          <w:sz w:val="18"/>
          <w:szCs w:val="18"/>
          <w:lang w:val="en-US" w:eastAsia="da-DK"/>
        </w:rPr>
      </w:pPr>
      <w:r w:rsidRPr="00644DBD">
        <w:rPr>
          <w:rFonts w:ascii="Verdana" w:eastAsia="Times New Roman" w:hAnsi="Verdana" w:cs="Times New Roman"/>
          <w:color w:val="000000"/>
          <w:sz w:val="18"/>
          <w:szCs w:val="18"/>
          <w:lang w:val="en-US" w:eastAsia="da-DK"/>
        </w:rPr>
        <w:t xml:space="preserve">  John Wiley, 7. Ed. 2012</w:t>
      </w:r>
    </w:p>
    <w:p w:rsidR="0047162B" w:rsidRPr="00644DBD" w:rsidRDefault="0047162B" w:rsidP="0047162B">
      <w:pPr>
        <w:shd w:val="clear" w:color="auto" w:fill="FFFFFF"/>
        <w:spacing w:after="0" w:line="240" w:lineRule="auto"/>
        <w:rPr>
          <w:rFonts w:ascii="Verdana" w:eastAsia="Times New Roman" w:hAnsi="Verdana" w:cs="Times New Roman"/>
          <w:color w:val="000000"/>
          <w:sz w:val="18"/>
          <w:szCs w:val="18"/>
          <w:lang w:val="en-US" w:eastAsia="da-DK"/>
        </w:rPr>
      </w:pPr>
      <w:r w:rsidRPr="00644DBD">
        <w:rPr>
          <w:rFonts w:ascii="Verdana" w:eastAsia="Times New Roman" w:hAnsi="Verdana" w:cs="Times New Roman"/>
          <w:color w:val="000000"/>
          <w:sz w:val="18"/>
          <w:szCs w:val="18"/>
          <w:lang w:val="en-US" w:eastAsia="da-DK"/>
        </w:rPr>
        <w:t xml:space="preserve">  ISBN:</w:t>
      </w:r>
      <w:r w:rsidRPr="00644DBD">
        <w:rPr>
          <w:rFonts w:ascii="Verdana" w:eastAsia="Times New Roman" w:hAnsi="Verdana" w:cs="Times New Roman"/>
          <w:color w:val="000000"/>
          <w:sz w:val="18"/>
          <w:lang w:val="en-US" w:eastAsia="da-DK"/>
        </w:rPr>
        <w:t> </w:t>
      </w:r>
      <w:r w:rsidRPr="00644DBD">
        <w:rPr>
          <w:rFonts w:ascii="Verdana" w:eastAsia="Times New Roman" w:hAnsi="Verdana" w:cs="Times New Roman"/>
          <w:color w:val="000000"/>
          <w:sz w:val="18"/>
          <w:szCs w:val="18"/>
          <w:lang w:val="en-US" w:eastAsia="da-DK"/>
        </w:rPr>
        <w:t>9781118065587</w:t>
      </w:r>
    </w:p>
    <w:p w:rsidR="0047162B" w:rsidRPr="00644DBD" w:rsidRDefault="0047162B" w:rsidP="0047162B">
      <w:pPr>
        <w:shd w:val="clear" w:color="auto" w:fill="FFFFFF"/>
        <w:spacing w:after="0" w:line="240" w:lineRule="auto"/>
        <w:rPr>
          <w:rFonts w:ascii="Verdana" w:eastAsia="Times New Roman" w:hAnsi="Verdana" w:cs="Times New Roman"/>
          <w:color w:val="000000"/>
          <w:sz w:val="18"/>
          <w:szCs w:val="18"/>
          <w:lang w:val="en-US" w:eastAsia="da-DK"/>
        </w:rPr>
      </w:pPr>
      <w:r w:rsidRPr="00644DBD">
        <w:rPr>
          <w:rFonts w:ascii="Verdana" w:eastAsia="Times New Roman" w:hAnsi="Verdana" w:cs="Times New Roman"/>
          <w:color w:val="000000"/>
          <w:sz w:val="18"/>
          <w:szCs w:val="18"/>
          <w:lang w:val="en-US" w:eastAsia="da-DK"/>
        </w:rPr>
        <w:t xml:space="preserve">  Kapitel 12, side 608. </w:t>
      </w:r>
    </w:p>
    <w:p w:rsidR="0047162B" w:rsidRPr="00644DBD" w:rsidRDefault="0047162B">
      <w:pPr>
        <w:pStyle w:val="Fodnotetekst"/>
        <w:rPr>
          <w:lang w:val="en-US"/>
        </w:rPr>
      </w:pPr>
    </w:p>
  </w:footnote>
  <w:footnote w:id="2">
    <w:p w:rsidR="00F75A4B" w:rsidRPr="00F75A4B" w:rsidRDefault="00F75A4B">
      <w:pPr>
        <w:pStyle w:val="Fodnotetekst"/>
        <w:rPr>
          <w:lang w:val="en-US"/>
        </w:rPr>
      </w:pPr>
      <w:r>
        <w:rPr>
          <w:rStyle w:val="Fodnotehenvisning"/>
        </w:rPr>
        <w:footnoteRef/>
      </w:r>
      <w:r w:rsidRPr="00F75A4B">
        <w:rPr>
          <w:lang w:val="en-US"/>
        </w:rPr>
        <w:t xml:space="preserve"> Bilag nr. ? </w:t>
      </w:r>
      <w:r>
        <w:rPr>
          <w:lang w:val="en-US"/>
        </w:rPr>
        <w:t xml:space="preserve">, </w:t>
      </w:r>
      <w:r w:rsidR="00EA7E21">
        <w:rPr>
          <w:lang w:val="en-US"/>
        </w:rPr>
        <w:t>Tryktransducser datablad</w:t>
      </w:r>
      <w:r>
        <w:rPr>
          <w:lang w:val="en-US"/>
        </w:rPr>
        <w:t xml:space="preserve">. </w:t>
      </w:r>
    </w:p>
  </w:footnote>
  <w:footnote w:id="3">
    <w:p w:rsidR="00EA7E21" w:rsidRPr="00EA7E21" w:rsidRDefault="00EA7E21">
      <w:pPr>
        <w:pStyle w:val="Fodnotetekst"/>
        <w:rPr>
          <w:lang w:val="en-US"/>
        </w:rPr>
      </w:pPr>
      <w:r>
        <w:rPr>
          <w:rStyle w:val="Fodnotehenvisning"/>
        </w:rPr>
        <w:footnoteRef/>
      </w:r>
      <w:r w:rsidRPr="00EA7E21">
        <w:rPr>
          <w:lang w:val="en-US"/>
        </w:rPr>
        <w:t xml:space="preserve"> </w:t>
      </w:r>
      <w:r w:rsidRPr="00F75A4B">
        <w:rPr>
          <w:lang w:val="en-US"/>
        </w:rPr>
        <w:t xml:space="preserve">Bilag nr. ? </w:t>
      </w:r>
      <w:r>
        <w:rPr>
          <w:lang w:val="en-US"/>
        </w:rPr>
        <w:t xml:space="preserve">, </w:t>
      </w:r>
      <w:r w:rsidRPr="00F75A4B">
        <w:rPr>
          <w:lang w:val="en-US"/>
        </w:rPr>
        <w:t>Datasheet INA 114 - Texas Instruments</w:t>
      </w:r>
      <w:r>
        <w:rPr>
          <w:lang w:val="en-US"/>
        </w:rPr>
        <w:t>.</w:t>
      </w:r>
    </w:p>
  </w:footnote>
  <w:footnote w:id="4">
    <w:p w:rsidR="00EA7E21" w:rsidRPr="00EA7E21" w:rsidRDefault="00EA7E21">
      <w:pPr>
        <w:pStyle w:val="Fodnotetekst"/>
        <w:rPr>
          <w:lang w:val="en-US"/>
        </w:rPr>
      </w:pPr>
      <w:r>
        <w:rPr>
          <w:rStyle w:val="Fodnotehenvisning"/>
        </w:rPr>
        <w:footnoteRef/>
      </w:r>
      <w:r w:rsidRPr="00EA7E21">
        <w:rPr>
          <w:lang w:val="en-US"/>
        </w:rPr>
        <w:t xml:space="preserve"> </w:t>
      </w:r>
      <w:r>
        <w:rPr>
          <w:lang w:val="en-US"/>
        </w:rPr>
        <w:t xml:space="preserve">Bilag nr. ?, </w:t>
      </w:r>
      <w:r w:rsidRPr="00EA7E21">
        <w:rPr>
          <w:lang w:val="en-US"/>
        </w:rPr>
        <w:t>A</w:t>
      </w:r>
      <w:r>
        <w:rPr>
          <w:lang w:val="en-US"/>
        </w:rPr>
        <w:t>nalog Discovery_Pin-Out Datasheet</w:t>
      </w:r>
    </w:p>
  </w:footnote>
  <w:footnote w:id="5">
    <w:p w:rsidR="00F75A4B" w:rsidRPr="00F75A4B" w:rsidRDefault="00F75A4B">
      <w:pPr>
        <w:pStyle w:val="Fodnotetekst"/>
        <w:rPr>
          <w:lang w:val="en-US"/>
        </w:rPr>
      </w:pPr>
      <w:r>
        <w:rPr>
          <w:rStyle w:val="Fodnotehenvisning"/>
        </w:rPr>
        <w:footnoteRef/>
      </w:r>
      <w:r w:rsidRPr="00F75A4B">
        <w:rPr>
          <w:lang w:val="en-US"/>
        </w:rPr>
        <w:t xml:space="preserve"> Bilag nr. ?, Datasheet INA 114 - Texas Instruments.</w:t>
      </w:r>
      <w:r>
        <w:rPr>
          <w:lang w:val="en-US"/>
        </w:rPr>
        <w:t xml:space="preserve"> </w:t>
      </w:r>
      <w:r w:rsidRPr="00F75A4B">
        <w:rPr>
          <w:lang w:val="en-US"/>
        </w:rPr>
        <w:t xml:space="preserve"> </w:t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1304"/>
  <w:hyphenationZone w:val="425"/>
  <w:characterSpacingControl w:val="doNotCompress"/>
  <w:savePreviewPicture/>
  <w:footnotePr>
    <w:footnote w:id="-1"/>
    <w:footnote w:id="0"/>
  </w:footnotePr>
  <w:endnotePr>
    <w:endnote w:id="-1"/>
    <w:endnote w:id="0"/>
  </w:endnotePr>
  <w:compat/>
  <w:rsids>
    <w:rsidRoot w:val="00F33A29"/>
    <w:rsid w:val="00075EA7"/>
    <w:rsid w:val="00121A65"/>
    <w:rsid w:val="0013366C"/>
    <w:rsid w:val="00157DB9"/>
    <w:rsid w:val="0017378B"/>
    <w:rsid w:val="0024764D"/>
    <w:rsid w:val="002C099C"/>
    <w:rsid w:val="0035544A"/>
    <w:rsid w:val="003B6D63"/>
    <w:rsid w:val="003C5CAE"/>
    <w:rsid w:val="003D1AAF"/>
    <w:rsid w:val="003D6430"/>
    <w:rsid w:val="003E377C"/>
    <w:rsid w:val="004275E4"/>
    <w:rsid w:val="004625E4"/>
    <w:rsid w:val="0046361E"/>
    <w:rsid w:val="0047162B"/>
    <w:rsid w:val="00503636"/>
    <w:rsid w:val="00505FE3"/>
    <w:rsid w:val="00594DA4"/>
    <w:rsid w:val="005A2A88"/>
    <w:rsid w:val="005F2B75"/>
    <w:rsid w:val="00612D40"/>
    <w:rsid w:val="00644DBD"/>
    <w:rsid w:val="006729D9"/>
    <w:rsid w:val="006822CA"/>
    <w:rsid w:val="00690E88"/>
    <w:rsid w:val="0069417B"/>
    <w:rsid w:val="006F789D"/>
    <w:rsid w:val="00703E70"/>
    <w:rsid w:val="0071097F"/>
    <w:rsid w:val="007C13B2"/>
    <w:rsid w:val="007D6EB1"/>
    <w:rsid w:val="007E095F"/>
    <w:rsid w:val="007F6C2B"/>
    <w:rsid w:val="00831822"/>
    <w:rsid w:val="008431F3"/>
    <w:rsid w:val="00847D39"/>
    <w:rsid w:val="00851F04"/>
    <w:rsid w:val="00857A0E"/>
    <w:rsid w:val="008679BF"/>
    <w:rsid w:val="00867DBA"/>
    <w:rsid w:val="008B7D0A"/>
    <w:rsid w:val="008F00FE"/>
    <w:rsid w:val="009311A6"/>
    <w:rsid w:val="00936FCE"/>
    <w:rsid w:val="0098682D"/>
    <w:rsid w:val="009E4E85"/>
    <w:rsid w:val="009E56D0"/>
    <w:rsid w:val="00A27832"/>
    <w:rsid w:val="00A31110"/>
    <w:rsid w:val="00A558F8"/>
    <w:rsid w:val="00A75804"/>
    <w:rsid w:val="00A9244D"/>
    <w:rsid w:val="00AC3A0A"/>
    <w:rsid w:val="00AE6602"/>
    <w:rsid w:val="00B356AE"/>
    <w:rsid w:val="00B3765F"/>
    <w:rsid w:val="00B559CA"/>
    <w:rsid w:val="00B92408"/>
    <w:rsid w:val="00C6552C"/>
    <w:rsid w:val="00C76D2F"/>
    <w:rsid w:val="00D02267"/>
    <w:rsid w:val="00D242E7"/>
    <w:rsid w:val="00D50295"/>
    <w:rsid w:val="00D649FB"/>
    <w:rsid w:val="00E235FC"/>
    <w:rsid w:val="00E64FBE"/>
    <w:rsid w:val="00EA5571"/>
    <w:rsid w:val="00EA7E21"/>
    <w:rsid w:val="00EE0917"/>
    <w:rsid w:val="00F26AAF"/>
    <w:rsid w:val="00F33A29"/>
    <w:rsid w:val="00F42CA3"/>
    <w:rsid w:val="00F75A4B"/>
    <w:rsid w:val="00F91703"/>
    <w:rsid w:val="00FA4976"/>
    <w:rsid w:val="00FB0746"/>
    <w:rsid w:val="00FD7EA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03636"/>
  </w:style>
  <w:style w:type="paragraph" w:styleId="Overskrift1">
    <w:name w:val="heading 1"/>
    <w:basedOn w:val="Normal"/>
    <w:next w:val="Normal"/>
    <w:link w:val="Overskrift1Tegn"/>
    <w:uiPriority w:val="9"/>
    <w:qFormat/>
    <w:rsid w:val="00D0226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936FC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Titel">
    <w:name w:val="Title"/>
    <w:basedOn w:val="Normal"/>
    <w:next w:val="Normal"/>
    <w:link w:val="TitelTegn"/>
    <w:uiPriority w:val="10"/>
    <w:qFormat/>
    <w:rsid w:val="00F33A29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elTegn">
    <w:name w:val="Titel Tegn"/>
    <w:basedOn w:val="Standardskrifttypeiafsnit"/>
    <w:link w:val="Titel"/>
    <w:uiPriority w:val="10"/>
    <w:rsid w:val="00F33A29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Overskrift1Tegn">
    <w:name w:val="Overskrift 1 Tegn"/>
    <w:basedOn w:val="Standardskrifttypeiafsnit"/>
    <w:link w:val="Overskrift1"/>
    <w:uiPriority w:val="9"/>
    <w:rsid w:val="00D0226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illedtekst">
    <w:name w:val="caption"/>
    <w:basedOn w:val="Normal"/>
    <w:next w:val="Normal"/>
    <w:uiPriority w:val="35"/>
    <w:unhideWhenUsed/>
    <w:qFormat/>
    <w:rsid w:val="0071097F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Overskrift2Tegn">
    <w:name w:val="Overskrift 2 Tegn"/>
    <w:basedOn w:val="Standardskrifttypeiafsnit"/>
    <w:link w:val="Overskrift2"/>
    <w:uiPriority w:val="9"/>
    <w:rsid w:val="00936FC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Markeringsbobletekst">
    <w:name w:val="Balloon Text"/>
    <w:basedOn w:val="Normal"/>
    <w:link w:val="MarkeringsbobletekstTegn"/>
    <w:uiPriority w:val="99"/>
    <w:semiHidden/>
    <w:unhideWhenUsed/>
    <w:rsid w:val="00A7580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sid w:val="00A75804"/>
    <w:rPr>
      <w:rFonts w:ascii="Tahoma" w:hAnsi="Tahoma" w:cs="Tahoma"/>
      <w:sz w:val="16"/>
      <w:szCs w:val="16"/>
    </w:rPr>
  </w:style>
  <w:style w:type="character" w:customStyle="1" w:styleId="MapleInput">
    <w:name w:val="Maple Input"/>
    <w:uiPriority w:val="99"/>
    <w:rsid w:val="00D242E7"/>
    <w:rPr>
      <w:rFonts w:ascii="Courier New" w:hAnsi="Courier New" w:cs="Courier New"/>
      <w:b/>
      <w:bCs/>
      <w:color w:val="78000E"/>
    </w:rPr>
  </w:style>
  <w:style w:type="character" w:styleId="Pladsholdertekst">
    <w:name w:val="Placeholder Text"/>
    <w:basedOn w:val="Standardskrifttypeiafsnit"/>
    <w:uiPriority w:val="99"/>
    <w:semiHidden/>
    <w:rsid w:val="00612D40"/>
    <w:rPr>
      <w:color w:val="808080"/>
    </w:rPr>
  </w:style>
  <w:style w:type="paragraph" w:styleId="Sidehoved">
    <w:name w:val="header"/>
    <w:basedOn w:val="Normal"/>
    <w:link w:val="SidehovedTegn"/>
    <w:uiPriority w:val="99"/>
    <w:semiHidden/>
    <w:unhideWhenUsed/>
    <w:rsid w:val="005F2B75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hovedTegn">
    <w:name w:val="Sidehoved Tegn"/>
    <w:basedOn w:val="Standardskrifttypeiafsnit"/>
    <w:link w:val="Sidehoved"/>
    <w:uiPriority w:val="99"/>
    <w:semiHidden/>
    <w:rsid w:val="005F2B75"/>
  </w:style>
  <w:style w:type="paragraph" w:styleId="Sidefod">
    <w:name w:val="footer"/>
    <w:basedOn w:val="Normal"/>
    <w:link w:val="SidefodTegn"/>
    <w:uiPriority w:val="99"/>
    <w:unhideWhenUsed/>
    <w:rsid w:val="005F2B75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fodTegn">
    <w:name w:val="Sidefod Tegn"/>
    <w:basedOn w:val="Standardskrifttypeiafsnit"/>
    <w:link w:val="Sidefod"/>
    <w:uiPriority w:val="99"/>
    <w:rsid w:val="005F2B75"/>
  </w:style>
  <w:style w:type="table" w:styleId="Tabel-Gitter">
    <w:name w:val="Table Grid"/>
    <w:basedOn w:val="Tabel-Normal"/>
    <w:uiPriority w:val="59"/>
    <w:rsid w:val="007C13B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Standardskrifttypeiafsnit"/>
    <w:rsid w:val="009E56D0"/>
  </w:style>
  <w:style w:type="character" w:styleId="Hyperlink">
    <w:name w:val="Hyperlink"/>
    <w:basedOn w:val="Standardskrifttypeiafsnit"/>
    <w:uiPriority w:val="99"/>
    <w:unhideWhenUsed/>
    <w:rsid w:val="0017378B"/>
    <w:rPr>
      <w:color w:val="0000FF" w:themeColor="hyperlink"/>
      <w:u w:val="single"/>
    </w:rPr>
  </w:style>
  <w:style w:type="character" w:styleId="BesgtHyperlink">
    <w:name w:val="FollowedHyperlink"/>
    <w:basedOn w:val="Standardskrifttypeiafsnit"/>
    <w:uiPriority w:val="99"/>
    <w:semiHidden/>
    <w:unhideWhenUsed/>
    <w:rsid w:val="00505FE3"/>
    <w:rPr>
      <w:color w:val="800080" w:themeColor="followedHyperlink"/>
      <w:u w:val="single"/>
    </w:rPr>
  </w:style>
  <w:style w:type="paragraph" w:styleId="Fodnotetekst">
    <w:name w:val="footnote text"/>
    <w:basedOn w:val="Normal"/>
    <w:link w:val="FodnotetekstTegn"/>
    <w:uiPriority w:val="99"/>
    <w:semiHidden/>
    <w:unhideWhenUsed/>
    <w:rsid w:val="0047162B"/>
    <w:pPr>
      <w:spacing w:after="0" w:line="240" w:lineRule="auto"/>
    </w:pPr>
    <w:rPr>
      <w:sz w:val="20"/>
      <w:szCs w:val="20"/>
    </w:rPr>
  </w:style>
  <w:style w:type="character" w:customStyle="1" w:styleId="FodnotetekstTegn">
    <w:name w:val="Fodnotetekst Tegn"/>
    <w:basedOn w:val="Standardskrifttypeiafsnit"/>
    <w:link w:val="Fodnotetekst"/>
    <w:uiPriority w:val="99"/>
    <w:semiHidden/>
    <w:rsid w:val="0047162B"/>
    <w:rPr>
      <w:sz w:val="20"/>
      <w:szCs w:val="20"/>
    </w:rPr>
  </w:style>
  <w:style w:type="character" w:styleId="Fodnotehenvisning">
    <w:name w:val="footnote reference"/>
    <w:basedOn w:val="Standardskrifttypeiafsnit"/>
    <w:uiPriority w:val="99"/>
    <w:semiHidden/>
    <w:unhideWhenUsed/>
    <w:rsid w:val="0047162B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30508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4061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9083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380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7336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437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4937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wmf"/><Relationship Id="rId18" Type="http://schemas.openxmlformats.org/officeDocument/2006/relationships/image" Target="media/image10.wmf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13.jpeg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image" Target="media/image9.wmf"/><Relationship Id="rId25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image" Target="media/image8.wmf"/><Relationship Id="rId20" Type="http://schemas.openxmlformats.org/officeDocument/2006/relationships/image" Target="media/image12.w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5" Type="http://schemas.openxmlformats.org/officeDocument/2006/relationships/footnotes" Target="footnotes.xml"/><Relationship Id="rId15" Type="http://schemas.openxmlformats.org/officeDocument/2006/relationships/image" Target="media/image7.wmf"/><Relationship Id="rId23" Type="http://schemas.openxmlformats.org/officeDocument/2006/relationships/image" Target="media/image15.png"/><Relationship Id="rId28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11.w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wmf"/><Relationship Id="rId22" Type="http://schemas.openxmlformats.org/officeDocument/2006/relationships/image" Target="media/image14.png"/><Relationship Id="rId27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/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1304"/>
  <w:hyphenationZone w:val="425"/>
  <w:characterSpacingControl w:val="doNotCompress"/>
  <w:compat>
    <w:useFELayout/>
  </w:compat>
  <w:rsids>
    <w:rsidRoot w:val="00463F27"/>
    <w:rsid w:val="00463F27"/>
    <w:rsid w:val="0056154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da-DK" w:eastAsia="da-DK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styleId="Pladsholdertekst">
    <w:name w:val="Placeholder Text"/>
    <w:basedOn w:val="Standardskrifttypeiafsnit"/>
    <w:uiPriority w:val="99"/>
    <w:semiHidden/>
    <w:rsid w:val="00463F27"/>
    <w:rPr>
      <w:color w:val="808080"/>
    </w:rPr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C72E35B-D5AB-4D78-85BD-7335292AB9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2</TotalTime>
  <Pages>7</Pages>
  <Words>987</Words>
  <Characters>6021</Characters>
  <Application>Microsoft Office Word</Application>
  <DocSecurity>0</DocSecurity>
  <Lines>50</Lines>
  <Paragraphs>13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Overskrifter</vt:lpstr>
      </vt:variant>
      <vt:variant>
        <vt:i4>5</vt:i4>
      </vt:variant>
    </vt:vector>
  </HeadingPairs>
  <TitlesOfParts>
    <vt:vector size="6" baseType="lpstr">
      <vt:lpstr/>
      <vt:lpstr>Hardware - Arkitektur    </vt:lpstr>
      <vt:lpstr>Hardware-Design</vt:lpstr>
      <vt:lpstr>    Lavpasfilter</vt:lpstr>
      <vt:lpstr>    Forstærker</vt:lpstr>
      <vt:lpstr>    Printlayout</vt:lpstr>
    </vt:vector>
  </TitlesOfParts>
  <Company/>
  <LinksUpToDate>false</LinksUpToDate>
  <CharactersWithSpaces>699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ruger</dc:creator>
  <cp:lastModifiedBy>Bruger</cp:lastModifiedBy>
  <cp:revision>27</cp:revision>
  <dcterms:created xsi:type="dcterms:W3CDTF">2015-11-03T12:04:00Z</dcterms:created>
  <dcterms:modified xsi:type="dcterms:W3CDTF">2015-11-26T10:21:00Z</dcterms:modified>
</cp:coreProperties>
</file>